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0" w:name="_Toc63016511"/>
      <w:bookmarkStart w:id="1" w:name="_Toc61651623"/>
      <w:r w:rsidRPr="004D3578">
        <w:t>2</w:t>
      </w:r>
      <w:r w:rsidRPr="004D3578">
        <w:tab/>
        <w:t>References</w:t>
      </w:r>
      <w:bookmarkEnd w:id="0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2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3" w:author="Samsung" w:date="2021-03-01T17:47:00Z"/>
          <w:lang w:val="en-IN" w:eastAsia="zh-CN"/>
        </w:rPr>
      </w:pPr>
      <w:ins w:id="4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5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6" w:author="Samsung" w:date="2021-03-03T10:22:00Z"/>
          <w:lang w:val="en-IN" w:eastAsia="zh-CN"/>
        </w:rPr>
      </w:pPr>
      <w:ins w:id="7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8" w:author="Samsung" w:date="2021-03-03T10:23:00Z">
        <w:r>
          <w:rPr>
            <w:lang w:val="en-IN"/>
          </w:rPr>
          <w:t>0</w:t>
        </w:r>
      </w:ins>
      <w:ins w:id="9" w:author="Samsung" w:date="2021-03-03T10:22:00Z">
        <w:r>
          <w:rPr>
            <w:lang w:val="en-IN"/>
          </w:rPr>
          <w:t>:</w:t>
        </w:r>
      </w:ins>
      <w:ins w:id="10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1"/>
    </w:p>
    <w:p w:rsidR="009C2188" w:rsidRPr="00771852" w:rsidRDefault="009C2188" w:rsidP="008A5C44">
      <w:pPr>
        <w:pStyle w:val="Heading2"/>
        <w:rPr>
          <w:ins w:id="11" w:author="Samsung" w:date="2021-02-15T19:18:00Z"/>
        </w:rPr>
      </w:pPr>
      <w:ins w:id="12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3" w:author="Samsung" w:date="2021-02-15T19:19:00Z">
        <w:r>
          <w:t>EASRegistration</w:t>
        </w:r>
      </w:ins>
      <w:proofErr w:type="spellEnd"/>
      <w:ins w:id="14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5" w:author="Samsung" w:date="2021-02-15T20:01:00Z"/>
        </w:rPr>
      </w:pPr>
      <w:ins w:id="16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7" w:author="Samsung" w:date="2021-02-15T20:03:00Z"/>
          <w:noProof/>
          <w:lang w:eastAsia="zh-CN"/>
        </w:rPr>
      </w:pPr>
      <w:ins w:id="18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19" w:author="Samsung" w:date="2021-02-15T20:03:00Z"/>
          <w:lang w:eastAsia="zh-CN"/>
        </w:rPr>
      </w:pPr>
      <w:ins w:id="20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1" w:author="Samsung" w:date="2021-02-15T20:04:00Z">
        <w:r>
          <w:rPr>
            <w:lang w:eastAsia="zh-CN"/>
          </w:rPr>
          <w:t>Edge Application Server</w:t>
        </w:r>
      </w:ins>
      <w:ins w:id="22" w:author="Samsung" w:date="2021-02-15T20:03:00Z">
        <w:r>
          <w:rPr>
            <w:lang w:eastAsia="zh-CN"/>
          </w:rPr>
          <w:t xml:space="preserve"> towards the </w:t>
        </w:r>
      </w:ins>
      <w:ins w:id="23" w:author="Samsung" w:date="2021-02-15T20:04:00Z">
        <w:r>
          <w:rPr>
            <w:lang w:eastAsia="zh-CN"/>
          </w:rPr>
          <w:t xml:space="preserve">Edge Enabler Server </w:t>
        </w:r>
      </w:ins>
      <w:ins w:id="24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5" w:author="Samsung" w:date="2021-02-15T20:03:00Z"/>
        </w:rPr>
      </w:pPr>
      <w:ins w:id="26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7" w:author="Samsung" w:date="2021-03-03T11:53:00Z">
        <w:r w:rsidR="0083604D">
          <w:t>e</w:t>
        </w:r>
      </w:ins>
      <w:ins w:id="28" w:author="Samsung" w:date="2021-02-15T20:05:00Z">
        <w:r>
          <w:t>ees-easregistration</w:t>
        </w:r>
      </w:ins>
      <w:proofErr w:type="spellEnd"/>
      <w:ins w:id="29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0" w:author="Samsung" w:date="2021-02-15T20:03:00Z"/>
        </w:rPr>
      </w:pPr>
      <w:ins w:id="31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2" w:author="Samsung" w:date="2021-02-15T19:18:00Z"/>
        </w:rPr>
      </w:pPr>
      <w:ins w:id="33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4" w:author="Samsung" w:date="2021-02-16T15:22:00Z">
        <w:r>
          <w:t>ResourceUriPart</w:t>
        </w:r>
      </w:ins>
      <w:proofErr w:type="spellEnd"/>
      <w:ins w:id="35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6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7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8" w:author="Samsung" w:date="2021-02-15T19:18:00Z"/>
        </w:rPr>
      </w:pPr>
      <w:ins w:id="39" w:author="Samsung" w:date="2021-02-15T19:18:00Z">
        <w:r>
          <w:t>8.</w:t>
        </w:r>
      </w:ins>
      <w:ins w:id="40" w:author="Samsung" w:date="2021-02-15T19:20:00Z">
        <w:r>
          <w:t>y</w:t>
        </w:r>
      </w:ins>
      <w:ins w:id="41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42" w:author="Samsung" w:date="2021-02-15T19:18:00Z"/>
        </w:rPr>
      </w:pPr>
      <w:ins w:id="43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4" w:author="Samsung" w:date="2021-02-15T19:18:00Z"/>
        </w:rPr>
      </w:pPr>
      <w:ins w:id="45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7pt;height:198.15pt" o:ole="">
              <v:imagedata r:id="rId10" o:title=""/>
            </v:shape>
            <o:OLEObject Type="Embed" ProgID="Visio.Drawing.11" ShapeID="_x0000_i1025" DrawAspect="Content" ObjectID="_1676354229" r:id="rId11"/>
          </w:object>
        </w:r>
      </w:ins>
    </w:p>
    <w:p w:rsidR="009C2188" w:rsidRDefault="009C2188" w:rsidP="009C2188">
      <w:pPr>
        <w:pStyle w:val="TF"/>
        <w:rPr>
          <w:ins w:id="46" w:author="Samsung" w:date="2021-02-15T19:18:00Z"/>
        </w:rPr>
      </w:pPr>
      <w:ins w:id="47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8" w:author="Samsung" w:date="2021-02-15T19:19:00Z">
        <w:r>
          <w:t>Eees_EASRegistration</w:t>
        </w:r>
      </w:ins>
      <w:proofErr w:type="spellEnd"/>
      <w:ins w:id="49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0" w:author="Samsung" w:date="2021-02-15T19:18:00Z"/>
        </w:rPr>
      </w:pPr>
      <w:ins w:id="51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2" w:author="Samsung" w:date="2021-02-15T19:18:00Z"/>
        </w:rPr>
      </w:pPr>
      <w:ins w:id="53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4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5" w:author="Samsung" w:date="2021-02-15T19:18:00Z"/>
              </w:rPr>
            </w:pPr>
            <w:ins w:id="56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7" w:author="Samsung" w:date="2021-02-15T19:18:00Z"/>
              </w:rPr>
            </w:pPr>
            <w:ins w:id="58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9" w:author="Samsung" w:date="2021-02-15T19:18:00Z"/>
              </w:rPr>
            </w:pPr>
            <w:ins w:id="60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1" w:author="Samsung" w:date="2021-02-15T19:18:00Z"/>
              </w:rPr>
            </w:pPr>
            <w:ins w:id="62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3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4" w:author="Samsung" w:date="2021-02-15T19:18:00Z"/>
              </w:rPr>
            </w:pPr>
            <w:ins w:id="65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6" w:author="Samsung" w:date="2021-02-15T19:18:00Z"/>
              </w:rPr>
            </w:pPr>
            <w:ins w:id="67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8" w:author="Samsung" w:date="2021-02-15T19:18:00Z"/>
              </w:rPr>
            </w:pPr>
            <w:ins w:id="69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0" w:author="Samsung" w:date="2021-02-15T19:18:00Z"/>
              </w:rPr>
            </w:pPr>
            <w:ins w:id="71" w:author="Samsung" w:date="2021-02-15T22:26:00Z">
              <w:r>
                <w:t>Registers</w:t>
              </w:r>
            </w:ins>
            <w:ins w:id="72" w:author="Samsung" w:date="2021-02-15T20:16:00Z">
              <w:r>
                <w:t xml:space="preserve"> a new EAS </w:t>
              </w:r>
            </w:ins>
            <w:ins w:id="73" w:author="Samsung" w:date="2021-02-15T22:26:00Z">
              <w:r>
                <w:t>at the Edge Enabler Server</w:t>
              </w:r>
            </w:ins>
            <w:ins w:id="74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5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6" w:author="Samsung" w:date="2021-02-15T20:13:00Z"/>
              </w:rPr>
            </w:pPr>
            <w:ins w:id="77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8" w:author="Samsung" w:date="2021-02-15T20:13:00Z"/>
              </w:rPr>
            </w:pPr>
            <w:ins w:id="79" w:author="Samsung" w:date="2021-02-15T20:13:00Z">
              <w:r>
                <w:t>/</w:t>
              </w:r>
            </w:ins>
            <w:ins w:id="80" w:author="Samsung" w:date="2021-02-15T20:15:00Z">
              <w:r>
                <w:t>registrations/</w:t>
              </w:r>
            </w:ins>
            <w:ins w:id="81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2" w:author="Samsung" w:date="2021-02-15T20:13:00Z"/>
              </w:rPr>
            </w:pPr>
            <w:ins w:id="83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4" w:author="Samsung" w:date="2021-02-15T20:13:00Z"/>
              </w:rPr>
            </w:pPr>
            <w:ins w:id="85" w:author="Samsung" w:date="2021-02-15T20:17:00Z">
              <w:r>
                <w:t xml:space="preserve">Fetch an individual EAS registration </w:t>
              </w:r>
            </w:ins>
            <w:ins w:id="86" w:author="Samsung" w:date="2021-02-15T20:19:00Z">
              <w:r>
                <w:t>resource</w:t>
              </w:r>
            </w:ins>
            <w:ins w:id="87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8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9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  <w:ins w:id="92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3" w:author="Samsung" w:date="2021-02-15T20:13:00Z"/>
              </w:rPr>
            </w:pPr>
            <w:ins w:id="94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5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6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  <w:ins w:id="99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0" w:author="Samsung" w:date="2021-02-15T20:14:00Z"/>
              </w:rPr>
            </w:pPr>
            <w:ins w:id="101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2" w:author="Samsung" w:date="2021-03-01T17:50:00Z"/>
        </w:rPr>
      </w:pPr>
    </w:p>
    <w:p w:rsidR="004B3D41" w:rsidRDefault="004B3D41" w:rsidP="004B3D41">
      <w:pPr>
        <w:pStyle w:val="EditorsNote"/>
        <w:rPr>
          <w:ins w:id="103" w:author="Samsung" w:date="2021-03-01T17:52:00Z"/>
        </w:rPr>
      </w:pPr>
      <w:ins w:id="104" w:author="Samsung" w:date="2021-03-01T17:50:00Z">
        <w:r>
          <w:lastRenderedPageBreak/>
          <w:t>Editor’s Note: It is FFS</w:t>
        </w:r>
      </w:ins>
      <w:ins w:id="105" w:author="Samsung" w:date="2021-03-01T17:51:00Z">
        <w:r>
          <w:t>,</w:t>
        </w:r>
      </w:ins>
      <w:ins w:id="106" w:author="Samsung" w:date="2021-03-01T17:50:00Z">
        <w:r>
          <w:t xml:space="preserve"> to obtain the EAS registration information from the </w:t>
        </w:r>
      </w:ins>
      <w:ins w:id="107" w:author="Samsung" w:date="2021-03-01T17:54:00Z">
        <w:r w:rsidR="00E358E9" w:rsidRPr="00E358E9">
          <w:t>"</w:t>
        </w:r>
      </w:ins>
      <w:ins w:id="108" w:author="Samsung" w:date="2021-03-01T17:50:00Z">
        <w:r>
          <w:t>EAS Registrations</w:t>
        </w:r>
      </w:ins>
      <w:ins w:id="109" w:author="Samsung" w:date="2021-03-01T17:54:00Z">
        <w:r w:rsidR="00E358E9" w:rsidRPr="00E358E9">
          <w:t>"</w:t>
        </w:r>
      </w:ins>
      <w:ins w:id="110" w:author="Samsung" w:date="2021-03-01T17:50:00Z">
        <w:r>
          <w:t xml:space="preserve"> collection resource. </w:t>
        </w:r>
      </w:ins>
    </w:p>
    <w:p w:rsidR="004B3D41" w:rsidRDefault="004B3D41" w:rsidP="003420A5">
      <w:pPr>
        <w:pStyle w:val="EditorsNote"/>
        <w:rPr>
          <w:ins w:id="111" w:author="Samsung" w:date="2021-03-03T19:34:00Z"/>
        </w:rPr>
      </w:pPr>
      <w:ins w:id="112" w:author="Samsung" w:date="2021-03-01T17:52:00Z">
        <w:r>
          <w:t xml:space="preserve">Editor’s Note: Whether PATCH method will be used to partially update the </w:t>
        </w:r>
      </w:ins>
      <w:ins w:id="113" w:author="Samsung" w:date="2021-03-01T18:21:00Z">
        <w:r w:rsidR="00AA6778">
          <w:t xml:space="preserve">EAS </w:t>
        </w:r>
      </w:ins>
      <w:ins w:id="114" w:author="Samsung" w:date="2021-03-01T17:52:00Z">
        <w:r>
          <w:t xml:space="preserve">registration </w:t>
        </w:r>
      </w:ins>
      <w:ins w:id="115" w:author="Samsung" w:date="2021-03-01T17:53:00Z">
        <w:r>
          <w:t>information</w:t>
        </w:r>
      </w:ins>
      <w:ins w:id="116" w:author="Samsung" w:date="2021-03-01T17:52:00Z">
        <w:r>
          <w:t xml:space="preserve"> </w:t>
        </w:r>
      </w:ins>
      <w:ins w:id="117" w:author="Samsung" w:date="2021-03-01T17:53:00Z">
        <w:r>
          <w:t>is FFS</w:t>
        </w:r>
      </w:ins>
      <w:ins w:id="118" w:author="Samsung" w:date="2021-03-01T17:52:00Z">
        <w:r>
          <w:t xml:space="preserve">. </w:t>
        </w:r>
      </w:ins>
    </w:p>
    <w:p w:rsidR="004102CC" w:rsidRPr="00A422BA" w:rsidRDefault="004102CC" w:rsidP="003420A5">
      <w:pPr>
        <w:pStyle w:val="EditorsNote"/>
        <w:rPr>
          <w:ins w:id="119" w:author="Samsung" w:date="2021-02-15T19:18:00Z"/>
        </w:rPr>
      </w:pPr>
      <w:ins w:id="120" w:author="Samsung" w:date="2021-03-03T19:34:00Z">
        <w:r>
          <w:t xml:space="preserve">Editor’s Note: Inclusion of the EAS identifier in the resource </w:t>
        </w:r>
      </w:ins>
      <w:ins w:id="121" w:author="Samsung" w:date="2021-03-03T19:35:00Z">
        <w:r w:rsidR="00373777">
          <w:t xml:space="preserve">URI structure </w:t>
        </w:r>
      </w:ins>
      <w:ins w:id="122" w:author="Samsung" w:date="2021-03-03T19:34:00Z">
        <w:r>
          <w:t xml:space="preserve">is FFS. </w:t>
        </w:r>
      </w:ins>
    </w:p>
    <w:p w:rsidR="009C2188" w:rsidRDefault="009C2188" w:rsidP="009C2188">
      <w:pPr>
        <w:pStyle w:val="Heading4"/>
        <w:rPr>
          <w:ins w:id="123" w:author="Samsung" w:date="2021-02-15T19:18:00Z"/>
        </w:rPr>
      </w:pPr>
      <w:proofErr w:type="gramStart"/>
      <w:ins w:id="124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25" w:author="Samsung" w:date="2021-02-15T20:25:00Z">
        <w:r>
          <w:t xml:space="preserve">EAS </w:t>
        </w:r>
      </w:ins>
      <w:ins w:id="126" w:author="Samsung" w:date="2021-02-15T20:26:00Z">
        <w:r>
          <w:t>R</w:t>
        </w:r>
      </w:ins>
      <w:ins w:id="127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28" w:author="Samsung" w:date="2021-02-15T20:31:00Z"/>
          <w:lang w:eastAsia="zh-CN"/>
        </w:rPr>
      </w:pPr>
      <w:ins w:id="129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30" w:author="Samsung" w:date="2021-02-15T19:18:00Z"/>
          <w:lang w:eastAsia="zh-CN"/>
        </w:rPr>
      </w:pPr>
      <w:ins w:id="131" w:author="Samsung" w:date="2021-02-15T20:31:00Z">
        <w:r>
          <w:rPr>
            <w:lang w:eastAsia="zh-CN"/>
          </w:rPr>
          <w:t xml:space="preserve">This resource </w:t>
        </w:r>
      </w:ins>
      <w:ins w:id="132" w:author="Samsung" w:date="2021-02-15T22:31:00Z">
        <w:r>
          <w:rPr>
            <w:lang w:eastAsia="zh-CN"/>
          </w:rPr>
          <w:t xml:space="preserve">represents all the </w:t>
        </w:r>
      </w:ins>
      <w:ins w:id="133" w:author="Samsung" w:date="2021-02-15T20:31:00Z">
        <w:r>
          <w:rPr>
            <w:lang w:eastAsia="zh-CN"/>
          </w:rPr>
          <w:t>E</w:t>
        </w:r>
      </w:ins>
      <w:ins w:id="134" w:author="Samsung" w:date="2021-02-15T20:32:00Z">
        <w:r>
          <w:rPr>
            <w:lang w:eastAsia="zh-CN"/>
          </w:rPr>
          <w:t xml:space="preserve">dge </w:t>
        </w:r>
      </w:ins>
      <w:ins w:id="135" w:author="Samsung" w:date="2021-02-15T20:31:00Z">
        <w:r>
          <w:rPr>
            <w:lang w:eastAsia="zh-CN"/>
          </w:rPr>
          <w:t>A</w:t>
        </w:r>
      </w:ins>
      <w:ins w:id="136" w:author="Samsung" w:date="2021-02-15T20:32:00Z">
        <w:r>
          <w:rPr>
            <w:lang w:eastAsia="zh-CN"/>
          </w:rPr>
          <w:t xml:space="preserve">pplication </w:t>
        </w:r>
      </w:ins>
      <w:ins w:id="137" w:author="Samsung" w:date="2021-02-15T20:31:00Z">
        <w:r>
          <w:rPr>
            <w:lang w:eastAsia="zh-CN"/>
          </w:rPr>
          <w:t>S</w:t>
        </w:r>
      </w:ins>
      <w:ins w:id="138" w:author="Samsung" w:date="2021-02-15T20:32:00Z">
        <w:r>
          <w:rPr>
            <w:lang w:eastAsia="zh-CN"/>
          </w:rPr>
          <w:t>erver</w:t>
        </w:r>
      </w:ins>
      <w:ins w:id="139" w:author="Samsung" w:date="2021-02-15T22:31:00Z">
        <w:r>
          <w:rPr>
            <w:lang w:eastAsia="zh-CN"/>
          </w:rPr>
          <w:t xml:space="preserve">s that are registered at a given </w:t>
        </w:r>
      </w:ins>
      <w:ins w:id="140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41" w:author="Samsung" w:date="2021-02-15T20:32:00Z"/>
          <w:lang w:eastAsia="zh-CN"/>
        </w:rPr>
      </w:pPr>
      <w:ins w:id="142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3" w:author="Samsung" w:date="2021-02-15T20:33:00Z"/>
          <w:lang w:eastAsia="zh-CN"/>
        </w:rPr>
      </w:pPr>
      <w:ins w:id="144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5" w:author="Samsung" w:date="2021-03-03T11:54:00Z">
        <w:r w:rsidR="009F06E4">
          <w:rPr>
            <w:b/>
            <w:lang w:eastAsia="zh-CN"/>
          </w:rPr>
          <w:t>e</w:t>
        </w:r>
      </w:ins>
      <w:ins w:id="146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7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48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49" w:author="Samsung" w:date="2021-02-15T20:33:00Z"/>
          <w:lang w:eastAsia="zh-CN"/>
        </w:rPr>
      </w:pPr>
      <w:ins w:id="150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51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52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3" w:author="Samsung" w:date="2021-02-15T20:33:00Z"/>
          <w:rFonts w:cs="Arial"/>
        </w:rPr>
      </w:pPr>
      <w:ins w:id="154" w:author="Samsung" w:date="2021-02-15T20:33:00Z">
        <w:r>
          <w:t xml:space="preserve">Table </w:t>
        </w:r>
      </w:ins>
      <w:ins w:id="155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6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7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58" w:author="Samsung" w:date="2021-02-15T20:33:00Z"/>
              </w:rPr>
            </w:pPr>
            <w:ins w:id="159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60" w:author="Samsung" w:date="2021-02-15T20:33:00Z"/>
              </w:rPr>
            </w:pPr>
            <w:ins w:id="161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62" w:author="Samsung" w:date="2021-02-15T20:33:00Z"/>
              </w:rPr>
            </w:pPr>
            <w:ins w:id="163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4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5" w:author="Samsung" w:date="2021-02-15T20:33:00Z"/>
              </w:rPr>
            </w:pPr>
            <w:proofErr w:type="spellStart"/>
            <w:ins w:id="166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7" w:author="Samsung" w:date="2021-02-15T20:33:00Z"/>
              </w:rPr>
            </w:pPr>
            <w:ins w:id="168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69" w:author="Samsung" w:date="2021-02-15T20:33:00Z"/>
              </w:rPr>
            </w:pPr>
            <w:ins w:id="170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71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2" w:author="Samsung" w:date="2021-02-15T20:33:00Z"/>
                <w:lang w:eastAsia="zh-CN"/>
              </w:rPr>
            </w:pPr>
            <w:proofErr w:type="spellStart"/>
            <w:ins w:id="173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4" w:author="Samsung" w:date="2021-02-15T20:33:00Z"/>
                <w:lang w:eastAsia="zh-CN"/>
              </w:rPr>
            </w:pPr>
            <w:ins w:id="175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6" w:author="Samsung" w:date="2021-02-15T20:33:00Z"/>
                <w:lang w:eastAsia="zh-CN"/>
              </w:rPr>
            </w:pPr>
            <w:ins w:id="177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78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79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80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81" w:author="Samsung" w:date="2021-02-15T19:18:00Z"/>
          <w:lang w:eastAsia="zh-CN"/>
        </w:rPr>
      </w:pPr>
      <w:ins w:id="182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3" w:author="Samsung" w:date="2021-02-15T22:52:00Z"/>
          <w:lang w:eastAsia="zh-CN"/>
        </w:rPr>
      </w:pPr>
      <w:ins w:id="184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5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6" w:author="Samsung" w:date="2021-02-15T19:18:00Z"/>
          <w:lang w:eastAsia="zh-CN"/>
        </w:rPr>
      </w:pPr>
      <w:ins w:id="187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88" w:author="Samsung" w:date="2021-02-15T19:18:00Z"/>
          <w:rFonts w:cs="Arial"/>
        </w:rPr>
      </w:pPr>
      <w:ins w:id="189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90" w:author="Samsung" w:date="2021-02-15T20:38:00Z">
        <w:r>
          <w:t>POST</w:t>
        </w:r>
      </w:ins>
      <w:ins w:id="191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92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3" w:author="Samsung" w:date="2021-02-15T19:18:00Z"/>
              </w:rPr>
            </w:pPr>
            <w:ins w:id="194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5" w:author="Samsung" w:date="2021-02-15T19:18:00Z"/>
              </w:rPr>
            </w:pPr>
            <w:ins w:id="196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7" w:author="Samsung" w:date="2021-02-15T19:18:00Z"/>
              </w:rPr>
            </w:pPr>
            <w:ins w:id="198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9" w:author="Samsung" w:date="2021-02-15T19:18:00Z"/>
              </w:rPr>
            </w:pPr>
            <w:ins w:id="200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01" w:author="Samsung" w:date="2021-02-15T19:18:00Z"/>
              </w:rPr>
            </w:pPr>
            <w:ins w:id="202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3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4" w:author="Samsung" w:date="2021-02-15T19:18:00Z"/>
              </w:rPr>
            </w:pPr>
            <w:ins w:id="205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6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7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8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09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10" w:author="Samsung" w:date="2021-02-15T19:18:00Z"/>
        </w:rPr>
      </w:pPr>
    </w:p>
    <w:p w:rsidR="009C2188" w:rsidRPr="00384E92" w:rsidRDefault="009C2188" w:rsidP="009C2188">
      <w:pPr>
        <w:rPr>
          <w:ins w:id="211" w:author="Samsung" w:date="2021-02-15T19:18:00Z"/>
        </w:rPr>
      </w:pPr>
      <w:ins w:id="212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3" w:author="Samsung" w:date="2021-02-15T19:18:00Z"/>
        </w:rPr>
      </w:pPr>
      <w:ins w:id="214" w:author="Samsung" w:date="2021-02-15T19:18:00Z">
        <w:r>
          <w:t>Table 8.</w:t>
        </w:r>
      </w:ins>
      <w:ins w:id="215" w:author="Samsung" w:date="2021-02-15T19:20:00Z">
        <w:r w:rsidRPr="00E02645">
          <w:rPr>
            <w:shd w:val="clear" w:color="auto" w:fill="FFFF00"/>
          </w:rPr>
          <w:t>y</w:t>
        </w:r>
      </w:ins>
      <w:ins w:id="216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7" w:author="Samsung" w:date="2021-02-15T20:40:00Z">
        <w:r>
          <w:t xml:space="preserve"> POST</w:t>
        </w:r>
      </w:ins>
      <w:ins w:id="218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19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0" w:author="Samsung" w:date="2021-02-15T19:18:00Z"/>
              </w:rPr>
            </w:pPr>
            <w:ins w:id="221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2" w:author="Samsung" w:date="2021-02-15T19:18:00Z"/>
              </w:rPr>
            </w:pPr>
            <w:ins w:id="223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4" w:author="Samsung" w:date="2021-02-15T19:18:00Z"/>
              </w:rPr>
            </w:pPr>
            <w:ins w:id="225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6" w:author="Samsung" w:date="2021-02-15T19:18:00Z"/>
              </w:rPr>
            </w:pPr>
            <w:ins w:id="22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28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29" w:author="Samsung" w:date="2021-02-15T19:18:00Z"/>
              </w:rPr>
            </w:pPr>
            <w:proofErr w:type="spellStart"/>
            <w:ins w:id="230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31" w:author="Samsung" w:date="2021-02-15T19:18:00Z"/>
              </w:rPr>
            </w:pPr>
            <w:ins w:id="232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3" w:author="Samsung" w:date="2021-02-15T19:18:00Z"/>
              </w:rPr>
            </w:pPr>
            <w:ins w:id="234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5" w:author="Samsung" w:date="2021-02-15T19:18:00Z"/>
              </w:rPr>
            </w:pPr>
            <w:ins w:id="236" w:author="Samsung" w:date="2021-02-15T19:18:00Z">
              <w:r>
                <w:t xml:space="preserve">EAS </w:t>
              </w:r>
            </w:ins>
            <w:ins w:id="237" w:author="Samsung" w:date="2021-02-15T22:03:00Z">
              <w:r>
                <w:t>registration</w:t>
              </w:r>
            </w:ins>
            <w:ins w:id="238" w:author="Samsung" w:date="2021-02-15T19:18:00Z">
              <w:r>
                <w:t xml:space="preserve"> </w:t>
              </w:r>
            </w:ins>
            <w:ins w:id="239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40" w:author="Samsung" w:date="2021-02-15T19:18:00Z"/>
        </w:rPr>
      </w:pPr>
    </w:p>
    <w:p w:rsidR="009C2188" w:rsidRPr="001769FF" w:rsidRDefault="009C2188" w:rsidP="009C2188">
      <w:pPr>
        <w:pStyle w:val="TH"/>
        <w:rPr>
          <w:ins w:id="241" w:author="Samsung" w:date="2021-02-15T19:18:00Z"/>
        </w:rPr>
      </w:pPr>
      <w:ins w:id="242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3" w:author="Samsung" w:date="2021-02-15T20:40:00Z">
        <w:r>
          <w:t>POST</w:t>
        </w:r>
      </w:ins>
      <w:ins w:id="244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5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6" w:author="Samsung" w:date="2021-02-15T19:18:00Z"/>
              </w:rPr>
            </w:pPr>
            <w:ins w:id="247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8" w:author="Samsung" w:date="2021-02-15T19:18:00Z"/>
              </w:rPr>
            </w:pPr>
            <w:ins w:id="249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0" w:author="Samsung" w:date="2021-02-15T19:18:00Z"/>
              </w:rPr>
            </w:pPr>
            <w:ins w:id="251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2" w:author="Samsung" w:date="2021-02-15T19:18:00Z"/>
              </w:rPr>
            </w:pPr>
            <w:ins w:id="253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4" w:author="Samsung" w:date="2021-02-15T19:18:00Z"/>
              </w:rPr>
            </w:pPr>
            <w:ins w:id="255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6" w:author="Samsung" w:date="2021-02-15T19:18:00Z"/>
              </w:rPr>
            </w:pPr>
            <w:ins w:id="25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58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59" w:author="Samsung" w:date="2021-02-15T19:18:00Z"/>
              </w:rPr>
            </w:pPr>
            <w:proofErr w:type="spellStart"/>
            <w:ins w:id="260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61" w:author="Samsung" w:date="2021-02-15T19:18:00Z"/>
              </w:rPr>
            </w:pPr>
            <w:ins w:id="262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3" w:author="Samsung" w:date="2021-02-15T19:18:00Z"/>
              </w:rPr>
            </w:pPr>
            <w:ins w:id="264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5" w:author="Samsung" w:date="2021-02-15T19:18:00Z"/>
              </w:rPr>
            </w:pPr>
            <w:ins w:id="266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7" w:author="Samsung" w:date="2021-02-15T19:18:00Z"/>
              </w:rPr>
            </w:pPr>
            <w:ins w:id="268" w:author="Samsung" w:date="2021-02-15T22:21:00Z">
              <w:r>
                <w:t xml:space="preserve">EAS </w:t>
              </w:r>
            </w:ins>
            <w:ins w:id="269" w:author="Samsung" w:date="2021-02-15T23:28:00Z">
              <w:r>
                <w:t xml:space="preserve">information </w:t>
              </w:r>
            </w:ins>
            <w:ins w:id="270" w:author="Samsung" w:date="2021-02-15T22:21:00Z">
              <w:r>
                <w:t>is registered successfully</w:t>
              </w:r>
            </w:ins>
            <w:ins w:id="271" w:author="Samsung" w:date="2021-02-15T23:28:00Z">
              <w:r>
                <w:t xml:space="preserve"> at EES</w:t>
              </w:r>
            </w:ins>
            <w:ins w:id="272" w:author="Samsung" w:date="2021-02-15T22:21:00Z">
              <w:r>
                <w:t>.</w:t>
              </w:r>
            </w:ins>
            <w:ins w:id="273" w:author="Samsung" w:date="2021-02-16T18:40:00Z">
              <w:r>
                <w:t xml:space="preserve"> </w:t>
              </w:r>
            </w:ins>
            <w:ins w:id="274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5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6" w:author="Samsung" w:date="2021-02-15T19:18:00Z"/>
              </w:rPr>
            </w:pPr>
            <w:ins w:id="277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78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79" w:author="Samsung" w:date="2021-02-15T19:18:00Z"/>
              </w:rPr>
            </w:pPr>
            <w:ins w:id="280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81" w:author="Samsung" w:date="2021-02-15T21:58:00Z">
              <w:r>
                <w:t xml:space="preserve"> POST</w:t>
              </w:r>
            </w:ins>
            <w:ins w:id="282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3" w:author="Samsung" w:date="2021-02-15T21:58:00Z">
              <w:r w:rsidRPr="0001502C">
                <w:t>122</w:t>
              </w:r>
            </w:ins>
            <w:ins w:id="284" w:author="Samsung" w:date="2021-02-15T19:18:00Z">
              <w:r w:rsidRPr="0001502C">
                <w:t> [</w:t>
              </w:r>
            </w:ins>
            <w:ins w:id="285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6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7" w:author="Samsung" w:date="2021-02-15T19:18:00Z"/>
        </w:rPr>
      </w:pPr>
    </w:p>
    <w:p w:rsidR="009C2188" w:rsidRPr="00A04126" w:rsidRDefault="009C2188" w:rsidP="009C2188">
      <w:pPr>
        <w:pStyle w:val="TH"/>
        <w:rPr>
          <w:ins w:id="288" w:author="Samsung" w:date="2021-02-15T19:18:00Z"/>
          <w:rFonts w:cs="Arial"/>
        </w:rPr>
      </w:pPr>
      <w:ins w:id="289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90" w:author="Samsung" w:date="2021-02-15T22:20:00Z">
        <w:r>
          <w:t>POST</w:t>
        </w:r>
      </w:ins>
      <w:ins w:id="291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92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3" w:author="Samsung" w:date="2021-02-15T19:18:00Z"/>
              </w:rPr>
            </w:pPr>
            <w:ins w:id="294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5" w:author="Samsung" w:date="2021-02-15T19:18:00Z"/>
              </w:rPr>
            </w:pPr>
            <w:ins w:id="296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7" w:author="Samsung" w:date="2021-02-15T19:18:00Z"/>
              </w:rPr>
            </w:pPr>
            <w:ins w:id="298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9" w:author="Samsung" w:date="2021-02-15T19:18:00Z"/>
              </w:rPr>
            </w:pPr>
            <w:ins w:id="300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01" w:author="Samsung" w:date="2021-02-15T19:18:00Z"/>
              </w:rPr>
            </w:pPr>
            <w:ins w:id="302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3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4" w:author="Samsung" w:date="2021-02-15T19:18:00Z"/>
              </w:rPr>
            </w:pPr>
            <w:ins w:id="305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6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7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8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09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10" w:author="Samsung" w:date="2021-02-15T19:18:00Z"/>
        </w:rPr>
      </w:pPr>
    </w:p>
    <w:p w:rsidR="009C2188" w:rsidRPr="00A04126" w:rsidRDefault="009C2188" w:rsidP="009C2188">
      <w:pPr>
        <w:pStyle w:val="TH"/>
        <w:rPr>
          <w:ins w:id="311" w:author="Samsung" w:date="2021-02-15T19:18:00Z"/>
          <w:rFonts w:cs="Arial"/>
        </w:rPr>
      </w:pPr>
      <w:ins w:id="312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3" w:author="Samsung" w:date="2021-02-15T22:18:00Z">
        <w:r>
          <w:t>201</w:t>
        </w:r>
      </w:ins>
      <w:ins w:id="314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5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6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7" w:author="Samsung" w:date="2021-02-15T19:18:00Z"/>
          <w:trPrChange w:id="318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19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0" w:author="Samsung" w:date="2021-02-15T19:18:00Z"/>
              </w:rPr>
            </w:pPr>
            <w:ins w:id="321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2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3" w:author="Samsung" w:date="2021-02-15T19:18:00Z"/>
              </w:rPr>
            </w:pPr>
            <w:ins w:id="324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5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6" w:author="Samsung" w:date="2021-02-15T19:18:00Z"/>
              </w:rPr>
            </w:pPr>
            <w:ins w:id="327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8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9" w:author="Samsung" w:date="2021-02-15T19:18:00Z"/>
              </w:rPr>
            </w:pPr>
            <w:ins w:id="330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31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2" w:author="Samsung" w:date="2021-02-15T19:18:00Z"/>
              </w:rPr>
            </w:pPr>
            <w:ins w:id="333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4" w:author="Samsung" w:date="2021-02-15T19:18:00Z"/>
          <w:trPrChange w:id="335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6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7" w:author="Samsung" w:date="2021-02-15T19:18:00Z"/>
              </w:rPr>
            </w:pPr>
            <w:ins w:id="338" w:author="Samsung" w:date="2021-02-15T22:18:00Z">
              <w:r>
                <w:t>Location</w:t>
              </w:r>
            </w:ins>
            <w:ins w:id="339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0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1" w:author="Samsung" w:date="2021-02-15T19:18:00Z"/>
              </w:rPr>
            </w:pPr>
            <w:ins w:id="342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3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4" w:author="Samsung" w:date="2021-02-15T19:18:00Z"/>
              </w:rPr>
            </w:pPr>
            <w:ins w:id="345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6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7" w:author="Samsung" w:date="2021-02-15T19:18:00Z"/>
              </w:rPr>
            </w:pPr>
            <w:ins w:id="348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49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50" w:author="Samsung" w:date="2021-02-15T19:18:00Z"/>
              </w:rPr>
            </w:pPr>
            <w:ins w:id="351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52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3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4" w:author="Samsung" w:date="2021-02-15T22:20:00Z">
              <w:r>
                <w:rPr>
                  <w:lang w:eastAsia="zh-CN"/>
                </w:rPr>
                <w:t>registrations</w:t>
              </w:r>
            </w:ins>
            <w:ins w:id="355" w:author="Samsung" w:date="2021-02-15T22:19:00Z">
              <w:r>
                <w:rPr>
                  <w:lang w:eastAsia="zh-CN"/>
                </w:rPr>
                <w:t>/</w:t>
              </w:r>
            </w:ins>
            <w:ins w:id="356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7" w:author="Samsung" w:date="2021-02-15T19:18:00Z"/>
        </w:rPr>
      </w:pPr>
    </w:p>
    <w:p w:rsidR="009C2188" w:rsidRPr="00A04126" w:rsidRDefault="009C2188" w:rsidP="009C2188">
      <w:pPr>
        <w:pStyle w:val="TH"/>
        <w:rPr>
          <w:ins w:id="358" w:author="Samsung" w:date="2021-02-15T19:18:00Z"/>
        </w:rPr>
      </w:pPr>
      <w:ins w:id="359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60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61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62" w:author="Samsung" w:date="2021-02-15T19:18:00Z"/>
          <w:trPrChange w:id="363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4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5" w:author="Samsung" w:date="2021-02-15T19:18:00Z"/>
              </w:rPr>
            </w:pPr>
            <w:ins w:id="366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7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8" w:author="Samsung" w:date="2021-02-15T19:18:00Z"/>
              </w:rPr>
            </w:pPr>
            <w:ins w:id="369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0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1" w:author="Samsung" w:date="2021-02-15T19:18:00Z"/>
              </w:rPr>
            </w:pPr>
            <w:ins w:id="372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3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4" w:author="Samsung" w:date="2021-02-15T19:18:00Z"/>
              </w:rPr>
            </w:pPr>
            <w:ins w:id="375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6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7" w:author="Samsung" w:date="2021-02-15T19:18:00Z"/>
              </w:rPr>
            </w:pPr>
            <w:ins w:id="378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79" w:author="Samsung" w:date="2021-02-15T19:18:00Z"/>
          <w:trPrChange w:id="380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81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2" w:author="Samsung" w:date="2021-02-15T19:18:00Z"/>
              </w:rPr>
            </w:pPr>
            <w:ins w:id="383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4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5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6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7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8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9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90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1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92" w:author="Samsung" w:date="2021-02-15T19:18:00Z"/>
        </w:rPr>
      </w:pPr>
    </w:p>
    <w:p w:rsidR="009C2188" w:rsidRDefault="009C2188" w:rsidP="009C2188">
      <w:pPr>
        <w:pStyle w:val="Heading5"/>
        <w:rPr>
          <w:ins w:id="393" w:author="Samsung" w:date="2021-02-15T19:18:00Z"/>
          <w:lang w:eastAsia="zh-CN"/>
        </w:rPr>
      </w:pPr>
      <w:ins w:id="394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5" w:author="Samsung" w:date="2021-02-15T20:39:00Z"/>
        </w:rPr>
      </w:pPr>
      <w:ins w:id="396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7" w:author="Samsung" w:date="2021-02-15T20:39:00Z"/>
        </w:rPr>
      </w:pPr>
      <w:ins w:id="398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399" w:author="Samsung" w:date="2021-02-15T20:39:00Z"/>
          <w:lang w:eastAsia="zh-CN"/>
        </w:rPr>
      </w:pPr>
      <w:ins w:id="400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401" w:author="Samsung" w:date="2021-02-15T20:39:00Z"/>
          <w:lang w:eastAsia="zh-CN"/>
        </w:rPr>
      </w:pPr>
      <w:ins w:id="402" w:author="Samsung" w:date="2021-02-15T20:39:00Z">
        <w:r>
          <w:rPr>
            <w:lang w:eastAsia="zh-CN"/>
          </w:rPr>
          <w:t>This</w:t>
        </w:r>
      </w:ins>
      <w:ins w:id="403" w:author="Samsung" w:date="2021-02-15T22:32:00Z">
        <w:r>
          <w:rPr>
            <w:lang w:eastAsia="zh-CN"/>
          </w:rPr>
          <w:t xml:space="preserve"> Individual EAS Registration</w:t>
        </w:r>
      </w:ins>
      <w:ins w:id="404" w:author="Samsung" w:date="2021-02-15T20:39:00Z">
        <w:r>
          <w:rPr>
            <w:lang w:eastAsia="zh-CN"/>
          </w:rPr>
          <w:t xml:space="preserve"> resource </w:t>
        </w:r>
      </w:ins>
      <w:ins w:id="405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6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7" w:author="Samsung" w:date="2021-02-15T20:39:00Z"/>
          <w:lang w:eastAsia="zh-CN"/>
        </w:rPr>
      </w:pPr>
      <w:ins w:id="408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09" w:author="Samsung" w:date="2021-02-15T20:39:00Z"/>
          <w:lang w:eastAsia="zh-CN"/>
        </w:rPr>
      </w:pPr>
      <w:ins w:id="410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11" w:author="Samsung" w:date="2021-03-03T11:55:00Z">
        <w:r w:rsidR="009F06E4">
          <w:rPr>
            <w:b/>
            <w:lang w:eastAsia="zh-CN"/>
          </w:rPr>
          <w:t>e</w:t>
        </w:r>
      </w:ins>
      <w:ins w:id="412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3" w:author="Samsung" w:date="2021-02-15T22:34:00Z">
        <w:r>
          <w:rPr>
            <w:b/>
            <w:lang w:eastAsia="zh-CN"/>
          </w:rPr>
          <w:t>/{</w:t>
        </w:r>
      </w:ins>
      <w:ins w:id="414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5" w:author="Samsung" w:date="2021-02-15T20:39:00Z"/>
          <w:lang w:eastAsia="zh-CN"/>
        </w:rPr>
      </w:pPr>
      <w:ins w:id="416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7" w:author="Samsung" w:date="2021-02-15T20:39:00Z"/>
          <w:rFonts w:cs="Arial"/>
        </w:rPr>
      </w:pPr>
      <w:ins w:id="418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19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20" w:author="Samsung" w:date="2021-02-15T20:39:00Z"/>
              </w:rPr>
            </w:pPr>
            <w:ins w:id="421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22" w:author="Samsung" w:date="2021-02-15T20:39:00Z"/>
              </w:rPr>
            </w:pPr>
            <w:ins w:id="423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4" w:author="Samsung" w:date="2021-02-15T20:39:00Z"/>
              </w:rPr>
            </w:pPr>
            <w:ins w:id="425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6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7" w:author="Samsung" w:date="2021-02-15T20:39:00Z"/>
              </w:rPr>
            </w:pPr>
            <w:proofErr w:type="spellStart"/>
            <w:ins w:id="428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9" w:author="Samsung" w:date="2021-02-15T20:39:00Z"/>
              </w:rPr>
            </w:pPr>
            <w:ins w:id="430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1" w:author="Samsung" w:date="2021-02-15T20:39:00Z"/>
              </w:rPr>
            </w:pPr>
            <w:ins w:id="432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3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4" w:author="Samsung" w:date="2021-02-15T20:39:00Z"/>
                <w:lang w:eastAsia="zh-CN"/>
              </w:rPr>
            </w:pPr>
            <w:proofErr w:type="spellStart"/>
            <w:ins w:id="435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6" w:author="Samsung" w:date="2021-02-15T20:39:00Z"/>
                <w:lang w:eastAsia="zh-CN"/>
              </w:rPr>
            </w:pPr>
            <w:ins w:id="437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8" w:author="Samsung" w:date="2021-02-15T20:39:00Z"/>
                <w:lang w:eastAsia="zh-CN"/>
              </w:rPr>
            </w:pPr>
            <w:ins w:id="439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40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1" w:author="Samsung" w:date="2021-02-16T16:18:00Z"/>
                <w:lang w:eastAsia="zh-CN"/>
              </w:rPr>
            </w:pPr>
            <w:proofErr w:type="spellStart"/>
            <w:ins w:id="442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3" w:author="Samsung" w:date="2021-02-16T16:18:00Z"/>
              </w:rPr>
            </w:pPr>
            <w:ins w:id="444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5" w:author="Samsung" w:date="2021-02-16T16:18:00Z"/>
                <w:lang w:eastAsia="zh-CN"/>
              </w:rPr>
            </w:pPr>
            <w:ins w:id="446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7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48" w:author="Samsung" w:date="2021-02-15T20:39:00Z"/>
          <w:lang w:eastAsia="zh-CN"/>
        </w:rPr>
      </w:pPr>
      <w:ins w:id="449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50" w:author="Samsung" w:date="2021-02-15T22:53:00Z"/>
          <w:lang w:eastAsia="zh-CN"/>
        </w:rPr>
      </w:pPr>
      <w:ins w:id="451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52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3" w:author="Samsung" w:date="2021-02-15T20:39:00Z"/>
          <w:lang w:eastAsia="zh-CN"/>
        </w:rPr>
      </w:pPr>
      <w:ins w:id="454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5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6" w:author="Samsung" w:date="2021-02-15T20:39:00Z"/>
          <w:rFonts w:cs="Arial"/>
        </w:rPr>
      </w:pPr>
      <w:ins w:id="457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58" w:author="Samsung" w:date="2021-02-15T22:38:00Z">
        <w:r>
          <w:t>GET</w:t>
        </w:r>
      </w:ins>
      <w:ins w:id="459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60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1" w:author="Samsung" w:date="2021-02-15T20:39:00Z"/>
              </w:rPr>
            </w:pPr>
            <w:ins w:id="462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3" w:author="Samsung" w:date="2021-02-15T20:39:00Z"/>
              </w:rPr>
            </w:pPr>
            <w:ins w:id="464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5" w:author="Samsung" w:date="2021-02-15T20:39:00Z"/>
              </w:rPr>
            </w:pPr>
            <w:ins w:id="466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7" w:author="Samsung" w:date="2021-02-15T20:39:00Z"/>
              </w:rPr>
            </w:pPr>
            <w:ins w:id="468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69" w:author="Samsung" w:date="2021-02-15T20:39:00Z"/>
              </w:rPr>
            </w:pPr>
            <w:ins w:id="470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1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72" w:author="Samsung" w:date="2021-02-15T20:39:00Z"/>
              </w:rPr>
            </w:pPr>
            <w:ins w:id="473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4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5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6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7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78" w:author="Samsung" w:date="2021-02-15T20:39:00Z"/>
        </w:rPr>
      </w:pPr>
    </w:p>
    <w:p w:rsidR="009C2188" w:rsidRPr="00384E92" w:rsidRDefault="009C2188" w:rsidP="009C2188">
      <w:pPr>
        <w:rPr>
          <w:ins w:id="479" w:author="Samsung" w:date="2021-02-15T20:39:00Z"/>
        </w:rPr>
      </w:pPr>
      <w:ins w:id="480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81" w:author="Samsung" w:date="2021-02-15T20:39:00Z"/>
        </w:rPr>
      </w:pPr>
      <w:ins w:id="482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3" w:author="Samsung" w:date="2021-02-15T22:41:00Z">
        <w:r>
          <w:t>GET</w:t>
        </w:r>
      </w:ins>
      <w:ins w:id="484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5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6" w:author="Samsung" w:date="2021-02-15T20:39:00Z"/>
              </w:rPr>
            </w:pPr>
            <w:ins w:id="487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8" w:author="Samsung" w:date="2021-02-15T20:39:00Z"/>
              </w:rPr>
            </w:pPr>
            <w:ins w:id="489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0" w:author="Samsung" w:date="2021-02-15T20:39:00Z"/>
              </w:rPr>
            </w:pPr>
            <w:ins w:id="491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92" w:author="Samsung" w:date="2021-02-15T20:39:00Z"/>
              </w:rPr>
            </w:pPr>
            <w:ins w:id="493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4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5" w:author="Samsung" w:date="2021-02-15T20:39:00Z"/>
              </w:rPr>
            </w:pPr>
            <w:ins w:id="496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7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98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9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00" w:author="Samsung" w:date="2021-02-15T20:39:00Z"/>
        </w:rPr>
      </w:pPr>
    </w:p>
    <w:p w:rsidR="009C2188" w:rsidRPr="001769FF" w:rsidRDefault="009C2188" w:rsidP="009C2188">
      <w:pPr>
        <w:pStyle w:val="TH"/>
        <w:rPr>
          <w:ins w:id="501" w:author="Samsung" w:date="2021-02-15T20:39:00Z"/>
        </w:rPr>
      </w:pPr>
      <w:ins w:id="502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3" w:author="Samsung" w:date="2021-02-15T22:41:00Z">
        <w:r>
          <w:t xml:space="preserve">GET </w:t>
        </w:r>
      </w:ins>
      <w:ins w:id="504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5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6" w:author="Samsung" w:date="2021-02-15T20:39:00Z"/>
              </w:rPr>
            </w:pPr>
            <w:ins w:id="507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8" w:author="Samsung" w:date="2021-02-15T20:39:00Z"/>
              </w:rPr>
            </w:pPr>
            <w:ins w:id="509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0" w:author="Samsung" w:date="2021-02-15T20:39:00Z"/>
              </w:rPr>
            </w:pPr>
            <w:ins w:id="511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2" w:author="Samsung" w:date="2021-02-15T20:39:00Z"/>
              </w:rPr>
            </w:pPr>
            <w:ins w:id="513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4" w:author="Samsung" w:date="2021-02-15T20:39:00Z"/>
              </w:rPr>
            </w:pPr>
            <w:ins w:id="515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6" w:author="Samsung" w:date="2021-02-15T20:39:00Z"/>
              </w:rPr>
            </w:pPr>
            <w:ins w:id="517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18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19" w:author="Samsung" w:date="2021-02-15T20:39:00Z"/>
              </w:rPr>
            </w:pPr>
            <w:proofErr w:type="spellStart"/>
            <w:ins w:id="520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21" w:author="Samsung" w:date="2021-02-15T20:39:00Z"/>
              </w:rPr>
            </w:pPr>
            <w:ins w:id="522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3" w:author="Samsung" w:date="2021-02-15T20:39:00Z"/>
              </w:rPr>
            </w:pPr>
            <w:ins w:id="524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5" w:author="Samsung" w:date="2021-02-15T20:39:00Z"/>
              </w:rPr>
            </w:pPr>
            <w:ins w:id="526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7" w:author="Samsung" w:date="2021-02-15T20:39:00Z"/>
              </w:rPr>
            </w:pPr>
            <w:ins w:id="528" w:author="Samsung" w:date="2021-02-15T22:49:00Z">
              <w:r>
                <w:t xml:space="preserve">The EAS registration information at the Edge Enabler </w:t>
              </w:r>
            </w:ins>
            <w:ins w:id="529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30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31" w:author="Samsung" w:date="2021-02-15T20:39:00Z"/>
              </w:rPr>
            </w:pPr>
            <w:ins w:id="532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3" w:author="Samsung" w:date="2021-02-15T22:50:00Z">
              <w:r>
                <w:t>GET</w:t>
              </w:r>
            </w:ins>
            <w:ins w:id="534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5" w:author="Samsung" w:date="2021-02-15T22:50:00Z">
              <w:r w:rsidRPr="001364E5">
                <w:t>2.6-1</w:t>
              </w:r>
            </w:ins>
            <w:ins w:id="536" w:author="Samsung" w:date="2021-02-15T20:39:00Z">
              <w:r w:rsidRPr="001364E5">
                <w:t xml:space="preserve"> of 3GPP TS 29.</w:t>
              </w:r>
            </w:ins>
            <w:ins w:id="537" w:author="Samsung" w:date="2021-02-15T22:50:00Z">
              <w:r w:rsidRPr="001364E5">
                <w:t>122</w:t>
              </w:r>
            </w:ins>
            <w:ins w:id="538" w:author="Samsung" w:date="2021-02-15T20:39:00Z">
              <w:r w:rsidRPr="001364E5">
                <w:t> [</w:t>
              </w:r>
            </w:ins>
            <w:ins w:id="539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40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41" w:author="Samsung" w:date="2021-02-15T20:39:00Z"/>
        </w:rPr>
      </w:pPr>
    </w:p>
    <w:p w:rsidR="009C2188" w:rsidRPr="00A04126" w:rsidRDefault="009C2188" w:rsidP="009C2188">
      <w:pPr>
        <w:pStyle w:val="TH"/>
        <w:rPr>
          <w:ins w:id="542" w:author="Samsung" w:date="2021-02-15T20:39:00Z"/>
          <w:rFonts w:cs="Arial"/>
        </w:rPr>
      </w:pPr>
      <w:ins w:id="543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4" w:author="Samsung" w:date="2021-02-15T22:42:00Z">
        <w:r>
          <w:t>GET</w:t>
        </w:r>
      </w:ins>
      <w:ins w:id="545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6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7" w:author="Samsung" w:date="2021-02-15T20:39:00Z"/>
              </w:rPr>
            </w:pPr>
            <w:ins w:id="548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9" w:author="Samsung" w:date="2021-02-15T20:39:00Z"/>
              </w:rPr>
            </w:pPr>
            <w:ins w:id="550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1" w:author="Samsung" w:date="2021-02-15T20:39:00Z"/>
              </w:rPr>
            </w:pPr>
            <w:ins w:id="552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3" w:author="Samsung" w:date="2021-02-15T20:39:00Z"/>
              </w:rPr>
            </w:pPr>
            <w:ins w:id="554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5" w:author="Samsung" w:date="2021-02-15T20:39:00Z"/>
              </w:rPr>
            </w:pPr>
            <w:ins w:id="556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7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8" w:author="Samsung" w:date="2021-02-15T20:39:00Z"/>
              </w:rPr>
            </w:pPr>
            <w:ins w:id="559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0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1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2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3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4" w:author="Samsung" w:date="2021-02-15T20:39:00Z"/>
        </w:rPr>
      </w:pPr>
    </w:p>
    <w:p w:rsidR="009C2188" w:rsidRPr="00A04126" w:rsidRDefault="009C2188" w:rsidP="009C2188">
      <w:pPr>
        <w:pStyle w:val="TH"/>
        <w:rPr>
          <w:ins w:id="565" w:author="Samsung" w:date="2021-02-15T20:39:00Z"/>
          <w:rFonts w:cs="Arial"/>
        </w:rPr>
      </w:pPr>
      <w:ins w:id="566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7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8" w:author="Samsung" w:date="2021-02-15T20:39:00Z"/>
              </w:rPr>
            </w:pPr>
            <w:ins w:id="569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0" w:author="Samsung" w:date="2021-02-15T20:39:00Z"/>
              </w:rPr>
            </w:pPr>
            <w:ins w:id="571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2" w:author="Samsung" w:date="2021-02-15T20:39:00Z"/>
              </w:rPr>
            </w:pPr>
            <w:ins w:id="573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4" w:author="Samsung" w:date="2021-02-15T20:39:00Z"/>
              </w:rPr>
            </w:pPr>
            <w:ins w:id="575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6" w:author="Samsung" w:date="2021-02-15T20:39:00Z"/>
              </w:rPr>
            </w:pPr>
            <w:ins w:id="577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78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79" w:author="Samsung" w:date="2021-02-15T20:39:00Z"/>
              </w:rPr>
            </w:pPr>
            <w:ins w:id="580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1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82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3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4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5" w:author="Samsung" w:date="2021-02-15T20:39:00Z"/>
        </w:rPr>
      </w:pPr>
    </w:p>
    <w:p w:rsidR="009C2188" w:rsidRPr="00A04126" w:rsidRDefault="009C2188" w:rsidP="009C2188">
      <w:pPr>
        <w:pStyle w:val="TH"/>
        <w:rPr>
          <w:ins w:id="586" w:author="Samsung" w:date="2021-02-15T20:39:00Z"/>
        </w:rPr>
      </w:pPr>
      <w:ins w:id="587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88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89" w:author="Samsung" w:date="2021-02-15T20:39:00Z"/>
              </w:rPr>
            </w:pPr>
            <w:ins w:id="590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1" w:author="Samsung" w:date="2021-02-15T20:39:00Z"/>
              </w:rPr>
            </w:pPr>
            <w:ins w:id="592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3" w:author="Samsung" w:date="2021-02-15T20:39:00Z"/>
              </w:rPr>
            </w:pPr>
            <w:ins w:id="594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5" w:author="Samsung" w:date="2021-02-15T20:39:00Z"/>
              </w:rPr>
            </w:pPr>
            <w:ins w:id="596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7" w:author="Samsung" w:date="2021-02-15T20:39:00Z"/>
              </w:rPr>
            </w:pPr>
            <w:ins w:id="598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99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00" w:author="Samsung" w:date="2021-02-15T20:39:00Z"/>
              </w:rPr>
            </w:pPr>
            <w:ins w:id="601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2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3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4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5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6" w:author="Samsung" w:date="2021-02-15T22:38:00Z"/>
        </w:rPr>
      </w:pPr>
    </w:p>
    <w:p w:rsidR="009C2188" w:rsidRDefault="009C2188" w:rsidP="009C2188">
      <w:pPr>
        <w:pStyle w:val="Heading6"/>
        <w:rPr>
          <w:ins w:id="607" w:author="Samsung" w:date="2021-02-15T22:56:00Z"/>
          <w:lang w:eastAsia="zh-CN"/>
        </w:rPr>
      </w:pPr>
      <w:ins w:id="608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09" w:author="Samsung" w:date="2021-02-15T22:38:00Z"/>
          <w:lang w:eastAsia="zh-CN"/>
        </w:rPr>
      </w:pPr>
      <w:ins w:id="610" w:author="Samsung" w:date="2021-02-15T22:56:00Z">
        <w:r>
          <w:rPr>
            <w:lang w:eastAsia="zh-CN"/>
          </w:rPr>
          <w:t xml:space="preserve">This </w:t>
        </w:r>
      </w:ins>
      <w:ins w:id="611" w:author="Samsung" w:date="2021-02-16T08:03:00Z">
        <w:r>
          <w:rPr>
            <w:lang w:eastAsia="zh-CN"/>
          </w:rPr>
          <w:t>method</w:t>
        </w:r>
      </w:ins>
      <w:ins w:id="612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3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4" w:author="Samsung" w:date="2021-02-15T22:56:00Z">
        <w:r>
          <w:rPr>
            <w:lang w:eastAsia="zh-CN"/>
          </w:rPr>
          <w:t xml:space="preserve">. </w:t>
        </w:r>
      </w:ins>
      <w:ins w:id="615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6" w:author="Samsung" w:date="2021-02-15T22:38:00Z"/>
          <w:rFonts w:cs="Arial"/>
        </w:rPr>
      </w:pPr>
      <w:ins w:id="617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18" w:author="Samsung" w:date="2021-02-15T22:39:00Z">
        <w:r>
          <w:t>2</w:t>
        </w:r>
      </w:ins>
      <w:ins w:id="619" w:author="Samsung" w:date="2021-02-15T22:38:00Z">
        <w:r w:rsidRPr="00384E92">
          <w:t xml:space="preserve">-1: URI query parameters supported by the </w:t>
        </w:r>
      </w:ins>
      <w:ins w:id="620" w:author="Samsung" w:date="2021-02-15T22:59:00Z">
        <w:r>
          <w:t>PUT</w:t>
        </w:r>
      </w:ins>
      <w:ins w:id="621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22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3" w:author="Samsung" w:date="2021-02-15T22:38:00Z"/>
              </w:rPr>
            </w:pPr>
            <w:ins w:id="624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5" w:author="Samsung" w:date="2021-02-15T22:38:00Z"/>
              </w:rPr>
            </w:pPr>
            <w:ins w:id="626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7" w:author="Samsung" w:date="2021-02-15T22:38:00Z"/>
              </w:rPr>
            </w:pPr>
            <w:ins w:id="628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9" w:author="Samsung" w:date="2021-02-15T22:38:00Z"/>
              </w:rPr>
            </w:pPr>
            <w:ins w:id="630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31" w:author="Samsung" w:date="2021-02-15T22:38:00Z"/>
              </w:rPr>
            </w:pPr>
            <w:ins w:id="632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3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4" w:author="Samsung" w:date="2021-02-15T22:38:00Z"/>
              </w:rPr>
            </w:pPr>
            <w:ins w:id="635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6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7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8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39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40" w:author="Samsung" w:date="2021-02-15T22:38:00Z"/>
        </w:rPr>
      </w:pPr>
    </w:p>
    <w:p w:rsidR="009C2188" w:rsidRPr="00384E92" w:rsidRDefault="009C2188" w:rsidP="009C2188">
      <w:pPr>
        <w:rPr>
          <w:ins w:id="641" w:author="Samsung" w:date="2021-02-15T22:38:00Z"/>
        </w:rPr>
      </w:pPr>
      <w:ins w:id="642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3" w:author="Samsung" w:date="2021-02-15T22:39:00Z">
        <w:r>
          <w:t>2</w:t>
        </w:r>
      </w:ins>
      <w:ins w:id="644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5" w:author="Samsung" w:date="2021-02-15T22:39:00Z">
        <w:r>
          <w:t>2</w:t>
        </w:r>
      </w:ins>
      <w:ins w:id="646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7" w:author="Samsung" w:date="2021-02-15T22:38:00Z"/>
        </w:rPr>
      </w:pPr>
      <w:ins w:id="648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49" w:author="Samsung" w:date="2021-02-15T22:39:00Z">
        <w:r>
          <w:t>2</w:t>
        </w:r>
      </w:ins>
      <w:ins w:id="650" w:author="Samsung" w:date="2021-02-15T22:38:00Z">
        <w:r w:rsidRPr="001769FF">
          <w:t xml:space="preserve">-2: Data structures supported by the </w:t>
        </w:r>
      </w:ins>
      <w:ins w:id="651" w:author="Samsung" w:date="2021-02-15T22:59:00Z">
        <w:r>
          <w:t xml:space="preserve">PUT </w:t>
        </w:r>
      </w:ins>
      <w:ins w:id="652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3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4" w:author="Samsung" w:date="2021-02-15T22:38:00Z"/>
              </w:rPr>
            </w:pPr>
            <w:ins w:id="655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6" w:author="Samsung" w:date="2021-02-15T22:38:00Z"/>
              </w:rPr>
            </w:pPr>
            <w:ins w:id="657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8" w:author="Samsung" w:date="2021-02-15T22:38:00Z"/>
              </w:rPr>
            </w:pPr>
            <w:ins w:id="659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60" w:author="Samsung" w:date="2021-02-15T22:38:00Z"/>
              </w:rPr>
            </w:pPr>
            <w:ins w:id="661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62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3" w:author="Samsung" w:date="2021-02-15T22:38:00Z"/>
              </w:rPr>
            </w:pPr>
            <w:proofErr w:type="spellStart"/>
            <w:ins w:id="664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5" w:author="Samsung" w:date="2021-02-15T22:38:00Z"/>
              </w:rPr>
            </w:pPr>
            <w:ins w:id="666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7" w:author="Samsung" w:date="2021-02-15T22:38:00Z"/>
              </w:rPr>
            </w:pPr>
            <w:ins w:id="668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9" w:author="Samsung" w:date="2021-02-15T22:38:00Z"/>
              </w:rPr>
            </w:pPr>
            <w:ins w:id="670" w:author="Samsung" w:date="2021-02-15T23:01:00Z">
              <w:r>
                <w:t>D</w:t>
              </w:r>
            </w:ins>
            <w:ins w:id="671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72" w:author="Samsung" w:date="2021-02-15T22:38:00Z"/>
        </w:rPr>
      </w:pPr>
    </w:p>
    <w:p w:rsidR="009C2188" w:rsidRPr="001769FF" w:rsidRDefault="009C2188" w:rsidP="009C2188">
      <w:pPr>
        <w:pStyle w:val="TH"/>
        <w:rPr>
          <w:ins w:id="673" w:author="Samsung" w:date="2021-02-15T22:38:00Z"/>
        </w:rPr>
      </w:pPr>
      <w:ins w:id="674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5" w:author="Samsung" w:date="2021-02-15T23:00:00Z">
        <w:r>
          <w:t>PUT</w:t>
        </w:r>
      </w:ins>
      <w:ins w:id="676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7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8" w:author="Samsung" w:date="2021-02-15T22:38:00Z"/>
              </w:rPr>
            </w:pPr>
            <w:ins w:id="679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0" w:author="Samsung" w:date="2021-02-15T22:38:00Z"/>
              </w:rPr>
            </w:pPr>
            <w:ins w:id="681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2" w:author="Samsung" w:date="2021-02-15T22:38:00Z"/>
              </w:rPr>
            </w:pPr>
            <w:ins w:id="683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4" w:author="Samsung" w:date="2021-02-15T22:38:00Z"/>
              </w:rPr>
            </w:pPr>
            <w:ins w:id="685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6" w:author="Samsung" w:date="2021-02-15T22:38:00Z"/>
              </w:rPr>
            </w:pPr>
            <w:ins w:id="687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8" w:author="Samsung" w:date="2021-02-15T22:38:00Z"/>
              </w:rPr>
            </w:pPr>
            <w:ins w:id="68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90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1" w:author="Samsung" w:date="2021-02-15T22:38:00Z"/>
              </w:rPr>
            </w:pPr>
            <w:proofErr w:type="spellStart"/>
            <w:ins w:id="692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3" w:author="Samsung" w:date="2021-02-15T22:38:00Z"/>
              </w:rPr>
            </w:pPr>
            <w:ins w:id="694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5" w:author="Samsung" w:date="2021-02-15T22:38:00Z"/>
              </w:rPr>
            </w:pPr>
            <w:ins w:id="696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7" w:author="Samsung" w:date="2021-02-15T22:38:00Z"/>
              </w:rPr>
            </w:pPr>
            <w:ins w:id="698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9" w:author="Samsung" w:date="2021-02-15T22:38:00Z"/>
              </w:rPr>
            </w:pPr>
            <w:ins w:id="700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701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702" w:author="Samsung" w:date="2021-02-15T22:38:00Z"/>
              </w:rPr>
            </w:pPr>
            <w:ins w:id="703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4" w:author="Samsung" w:date="2021-02-16T23:09:00Z">
              <w:r>
                <w:t>PUT</w:t>
              </w:r>
            </w:ins>
            <w:ins w:id="705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6" w:author="Samsung" w:date="2021-02-15T23:02:00Z">
              <w:r>
                <w:t>2.6-1</w:t>
              </w:r>
            </w:ins>
            <w:ins w:id="707" w:author="Samsung" w:date="2021-02-15T22:38:00Z">
              <w:r>
                <w:t xml:space="preserve"> of 3GPP TS 29.</w:t>
              </w:r>
            </w:ins>
            <w:ins w:id="708" w:author="Samsung" w:date="2021-02-16T23:09:00Z">
              <w:r>
                <w:t>122</w:t>
              </w:r>
            </w:ins>
            <w:ins w:id="709" w:author="Samsung" w:date="2021-02-15T22:38:00Z">
              <w:r w:rsidRPr="00F86E1D">
                <w:t> [</w:t>
              </w:r>
            </w:ins>
            <w:ins w:id="710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11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12" w:author="Samsung" w:date="2021-02-15T22:38:00Z"/>
        </w:rPr>
      </w:pPr>
      <w:ins w:id="713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4" w:author="Samsung" w:date="2021-02-15T22:38:00Z"/>
          <w:rFonts w:cs="Arial"/>
        </w:rPr>
      </w:pPr>
      <w:ins w:id="715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6" w:author="Samsung" w:date="2021-02-15T23:00:00Z">
        <w:r>
          <w:t>PUT</w:t>
        </w:r>
      </w:ins>
      <w:ins w:id="717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18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19" w:author="Samsung" w:date="2021-02-15T22:38:00Z"/>
              </w:rPr>
            </w:pPr>
            <w:ins w:id="720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1" w:author="Samsung" w:date="2021-02-15T22:38:00Z"/>
              </w:rPr>
            </w:pPr>
            <w:ins w:id="722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3" w:author="Samsung" w:date="2021-02-15T22:38:00Z"/>
              </w:rPr>
            </w:pPr>
            <w:ins w:id="724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5" w:author="Samsung" w:date="2021-02-15T22:38:00Z"/>
              </w:rPr>
            </w:pPr>
            <w:ins w:id="726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7" w:author="Samsung" w:date="2021-02-15T22:38:00Z"/>
              </w:rPr>
            </w:pPr>
            <w:ins w:id="728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29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0" w:author="Samsung" w:date="2021-02-15T22:38:00Z"/>
              </w:rPr>
            </w:pPr>
            <w:ins w:id="731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2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3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4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5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6" w:author="Samsung" w:date="2021-02-15T22:38:00Z"/>
        </w:rPr>
      </w:pPr>
    </w:p>
    <w:p w:rsidR="009C2188" w:rsidRPr="00A04126" w:rsidRDefault="009C2188" w:rsidP="009C2188">
      <w:pPr>
        <w:pStyle w:val="TH"/>
        <w:rPr>
          <w:ins w:id="737" w:author="Samsung" w:date="2021-02-15T22:38:00Z"/>
          <w:rFonts w:cs="Arial"/>
        </w:rPr>
      </w:pPr>
      <w:ins w:id="738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39" w:author="Samsung" w:date="2021-02-15T22:39:00Z">
        <w:r>
          <w:t>2</w:t>
        </w:r>
      </w:ins>
      <w:ins w:id="740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41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2" w:author="Samsung" w:date="2021-02-15T22:38:00Z"/>
              </w:rPr>
            </w:pPr>
            <w:ins w:id="743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4" w:author="Samsung" w:date="2021-02-15T22:38:00Z"/>
              </w:rPr>
            </w:pPr>
            <w:ins w:id="745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6" w:author="Samsung" w:date="2021-02-15T22:38:00Z"/>
              </w:rPr>
            </w:pPr>
            <w:ins w:id="747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8" w:author="Samsung" w:date="2021-02-15T22:38:00Z"/>
              </w:rPr>
            </w:pPr>
            <w:ins w:id="749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50" w:author="Samsung" w:date="2021-02-15T22:38:00Z"/>
              </w:rPr>
            </w:pPr>
            <w:ins w:id="751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52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3" w:author="Samsung" w:date="2021-02-15T22:38:00Z"/>
              </w:rPr>
            </w:pPr>
            <w:ins w:id="754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5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6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7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58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59" w:author="Samsung" w:date="2021-02-15T22:38:00Z"/>
        </w:rPr>
      </w:pPr>
    </w:p>
    <w:p w:rsidR="009C2188" w:rsidRPr="00A04126" w:rsidRDefault="009C2188" w:rsidP="009C2188">
      <w:pPr>
        <w:pStyle w:val="TH"/>
        <w:rPr>
          <w:ins w:id="760" w:author="Samsung" w:date="2021-02-15T22:38:00Z"/>
        </w:rPr>
      </w:pPr>
      <w:ins w:id="761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62" w:author="Samsung" w:date="2021-02-15T22:39:00Z">
        <w:r>
          <w:t>2</w:t>
        </w:r>
      </w:ins>
      <w:ins w:id="763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4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5" w:author="Samsung" w:date="2021-02-15T22:38:00Z"/>
              </w:rPr>
            </w:pPr>
            <w:ins w:id="766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7" w:author="Samsung" w:date="2021-02-15T22:38:00Z"/>
              </w:rPr>
            </w:pPr>
            <w:ins w:id="768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9" w:author="Samsung" w:date="2021-02-15T22:38:00Z"/>
              </w:rPr>
            </w:pPr>
            <w:ins w:id="770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1" w:author="Samsung" w:date="2021-02-15T22:38:00Z"/>
              </w:rPr>
            </w:pPr>
            <w:ins w:id="772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3" w:author="Samsung" w:date="2021-02-15T22:38:00Z"/>
              </w:rPr>
            </w:pPr>
            <w:ins w:id="774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5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6" w:author="Samsung" w:date="2021-02-15T22:38:00Z"/>
              </w:rPr>
            </w:pPr>
            <w:ins w:id="777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8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79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0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81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82" w:author="Samsung" w:date="2021-02-15T22:38:00Z"/>
        </w:rPr>
      </w:pPr>
    </w:p>
    <w:p w:rsidR="009C2188" w:rsidRDefault="009C2188" w:rsidP="009C2188">
      <w:pPr>
        <w:pStyle w:val="Heading6"/>
        <w:rPr>
          <w:ins w:id="783" w:author="Samsung" w:date="2021-02-15T23:02:00Z"/>
          <w:lang w:eastAsia="zh-CN"/>
        </w:rPr>
      </w:pPr>
      <w:ins w:id="784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5" w:author="Samsung" w:date="2021-02-15T22:38:00Z"/>
          <w:lang w:eastAsia="zh-CN"/>
        </w:rPr>
      </w:pPr>
      <w:ins w:id="786" w:author="Samsung" w:date="2021-02-15T23:02:00Z">
        <w:r>
          <w:rPr>
            <w:lang w:eastAsia="zh-CN"/>
          </w:rPr>
          <w:t xml:space="preserve">This </w:t>
        </w:r>
      </w:ins>
      <w:ins w:id="787" w:author="Samsung" w:date="2021-02-16T08:04:00Z">
        <w:r>
          <w:rPr>
            <w:lang w:eastAsia="zh-CN"/>
          </w:rPr>
          <w:t>method</w:t>
        </w:r>
      </w:ins>
      <w:ins w:id="788" w:author="Samsung" w:date="2021-02-15T23:02:00Z">
        <w:r>
          <w:rPr>
            <w:lang w:eastAsia="zh-CN"/>
          </w:rPr>
          <w:t xml:space="preserve"> deregisters </w:t>
        </w:r>
      </w:ins>
      <w:ins w:id="789" w:author="Samsung" w:date="2021-02-16T08:05:00Z">
        <w:r>
          <w:rPr>
            <w:lang w:eastAsia="zh-CN"/>
          </w:rPr>
          <w:t>an</w:t>
        </w:r>
      </w:ins>
      <w:ins w:id="790" w:author="Samsung" w:date="2021-02-15T23:02:00Z">
        <w:r>
          <w:rPr>
            <w:lang w:eastAsia="zh-CN"/>
          </w:rPr>
          <w:t xml:space="preserve"> EAS </w:t>
        </w:r>
      </w:ins>
      <w:ins w:id="791" w:author="Samsung" w:date="2021-02-16T08:05:00Z">
        <w:r>
          <w:rPr>
            <w:lang w:eastAsia="zh-CN"/>
          </w:rPr>
          <w:t xml:space="preserve">registration </w:t>
        </w:r>
      </w:ins>
      <w:ins w:id="792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3" w:author="Samsung" w:date="2021-02-15T22:38:00Z"/>
          <w:rFonts w:cs="Arial"/>
        </w:rPr>
      </w:pPr>
      <w:ins w:id="794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5" w:author="Samsung" w:date="2021-02-15T22:39:00Z">
        <w:r>
          <w:t>3</w:t>
        </w:r>
      </w:ins>
      <w:ins w:id="796" w:author="Samsung" w:date="2021-02-15T22:38:00Z">
        <w:r w:rsidRPr="00384E92">
          <w:t xml:space="preserve">-1: URI query parameters supported by the </w:t>
        </w:r>
      </w:ins>
      <w:ins w:id="797" w:author="Samsung" w:date="2021-02-15T23:04:00Z">
        <w:r>
          <w:t>DELETE</w:t>
        </w:r>
      </w:ins>
      <w:ins w:id="798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799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0" w:author="Samsung" w:date="2021-02-15T22:38:00Z"/>
              </w:rPr>
            </w:pPr>
            <w:ins w:id="801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2" w:author="Samsung" w:date="2021-02-15T22:38:00Z"/>
              </w:rPr>
            </w:pPr>
            <w:ins w:id="803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4" w:author="Samsung" w:date="2021-02-15T22:38:00Z"/>
              </w:rPr>
            </w:pPr>
            <w:ins w:id="805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6" w:author="Samsung" w:date="2021-02-15T22:38:00Z"/>
              </w:rPr>
            </w:pPr>
            <w:ins w:id="807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08" w:author="Samsung" w:date="2021-02-15T22:38:00Z"/>
              </w:rPr>
            </w:pPr>
            <w:ins w:id="80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1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11" w:author="Samsung" w:date="2021-02-15T22:38:00Z"/>
              </w:rPr>
            </w:pPr>
            <w:ins w:id="812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3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4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5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7" w:author="Samsung" w:date="2021-02-15T22:38:00Z"/>
        </w:rPr>
      </w:pPr>
    </w:p>
    <w:p w:rsidR="009C2188" w:rsidRPr="00384E92" w:rsidRDefault="009C2188" w:rsidP="009C2188">
      <w:pPr>
        <w:rPr>
          <w:ins w:id="818" w:author="Samsung" w:date="2021-02-15T22:38:00Z"/>
        </w:rPr>
      </w:pPr>
      <w:ins w:id="819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20" w:author="Samsung" w:date="2021-02-15T22:39:00Z">
        <w:r>
          <w:t>3</w:t>
        </w:r>
      </w:ins>
      <w:ins w:id="821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22" w:author="Samsung" w:date="2021-02-15T22:39:00Z">
        <w:r>
          <w:t>3</w:t>
        </w:r>
      </w:ins>
      <w:ins w:id="823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4" w:author="Samsung" w:date="2021-02-15T22:38:00Z"/>
        </w:rPr>
      </w:pPr>
      <w:ins w:id="825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6" w:author="Samsung" w:date="2021-02-15T22:39:00Z">
        <w:r>
          <w:t>3</w:t>
        </w:r>
      </w:ins>
      <w:ins w:id="827" w:author="Samsung" w:date="2021-02-15T22:38:00Z">
        <w:r w:rsidRPr="001769FF">
          <w:t xml:space="preserve">-2: Data structures supported by the </w:t>
        </w:r>
      </w:ins>
      <w:ins w:id="828" w:author="Samsung" w:date="2021-02-15T23:03:00Z">
        <w:r>
          <w:t>DELETE</w:t>
        </w:r>
      </w:ins>
      <w:ins w:id="829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3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1" w:author="Samsung" w:date="2021-02-15T22:38:00Z"/>
              </w:rPr>
            </w:pPr>
            <w:ins w:id="832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3" w:author="Samsung" w:date="2021-02-15T22:38:00Z"/>
              </w:rPr>
            </w:pPr>
            <w:ins w:id="834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5" w:author="Samsung" w:date="2021-02-15T22:38:00Z"/>
              </w:rPr>
            </w:pPr>
            <w:ins w:id="836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7" w:author="Samsung" w:date="2021-02-15T22:38:00Z"/>
              </w:rPr>
            </w:pPr>
            <w:ins w:id="838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39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0" w:author="Samsung" w:date="2021-02-15T22:38:00Z"/>
              </w:rPr>
            </w:pPr>
            <w:ins w:id="841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42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3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4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5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6" w:author="Samsung" w:date="2021-02-17T18:03:00Z"/>
        </w:rPr>
      </w:pPr>
      <w:ins w:id="847" w:author="Samsung" w:date="2021-02-17T18:03:00Z">
        <w:r w:rsidRPr="009D4332">
          <w:t xml:space="preserve">Editor’s Note: Details </w:t>
        </w:r>
      </w:ins>
      <w:ins w:id="848" w:author="Samsung" w:date="2021-02-17T18:04:00Z">
        <w:r>
          <w:t>of how the</w:t>
        </w:r>
      </w:ins>
      <w:ins w:id="849" w:author="Samsung" w:date="2021-02-17T18:03:00Z">
        <w:r w:rsidRPr="009D4332">
          <w:t xml:space="preserve"> EAS security credentials</w:t>
        </w:r>
      </w:ins>
      <w:ins w:id="850" w:author="Samsung" w:date="2021-02-17T18:04:00Z">
        <w:r>
          <w:t xml:space="preserve"> are submitted</w:t>
        </w:r>
      </w:ins>
      <w:ins w:id="851" w:author="Samsung" w:date="2021-02-17T18:03:00Z">
        <w:r>
          <w:t xml:space="preserve"> in the </w:t>
        </w:r>
      </w:ins>
      <w:ins w:id="852" w:author="Samsung" w:date="2021-02-17T18:04:00Z">
        <w:r>
          <w:t xml:space="preserve">HTTP </w:t>
        </w:r>
      </w:ins>
      <w:ins w:id="853" w:author="Samsung" w:date="2021-02-17T18:03:00Z">
        <w:r>
          <w:t xml:space="preserve">DELETE message is FFS and to be updated </w:t>
        </w:r>
      </w:ins>
      <w:ins w:id="854" w:author="Samsung" w:date="2021-02-17T18:04:00Z">
        <w:r>
          <w:t xml:space="preserve">based on </w:t>
        </w:r>
      </w:ins>
      <w:ins w:id="855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6" w:author="Samsung" w:date="2021-02-15T22:38:00Z"/>
        </w:rPr>
      </w:pPr>
    </w:p>
    <w:p w:rsidR="009C2188" w:rsidRPr="001769FF" w:rsidRDefault="009C2188" w:rsidP="009C2188">
      <w:pPr>
        <w:pStyle w:val="TH"/>
        <w:rPr>
          <w:ins w:id="857" w:author="Samsung" w:date="2021-02-15T22:38:00Z"/>
        </w:rPr>
      </w:pPr>
      <w:ins w:id="858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59" w:author="Samsung" w:date="2021-02-15T22:40:00Z">
        <w:r>
          <w:t>3</w:t>
        </w:r>
      </w:ins>
      <w:ins w:id="860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61" w:author="Samsung" w:date="2021-02-15T23:04:00Z">
        <w:r>
          <w:t xml:space="preserve"> DELETE</w:t>
        </w:r>
      </w:ins>
      <w:ins w:id="862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3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4" w:author="Samsung" w:date="2021-02-15T22:38:00Z"/>
              </w:rPr>
            </w:pPr>
            <w:ins w:id="865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6" w:author="Samsung" w:date="2021-02-15T22:38:00Z"/>
              </w:rPr>
            </w:pPr>
            <w:ins w:id="867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8" w:author="Samsung" w:date="2021-02-15T22:38:00Z"/>
              </w:rPr>
            </w:pPr>
            <w:ins w:id="869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0" w:author="Samsung" w:date="2021-02-15T22:38:00Z"/>
              </w:rPr>
            </w:pPr>
            <w:ins w:id="871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72" w:author="Samsung" w:date="2021-02-15T22:38:00Z"/>
              </w:rPr>
            </w:pPr>
            <w:ins w:id="873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4" w:author="Samsung" w:date="2021-02-15T22:38:00Z"/>
              </w:rPr>
            </w:pPr>
            <w:ins w:id="875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6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7" w:author="Samsung" w:date="2021-02-15T22:38:00Z"/>
              </w:rPr>
            </w:pPr>
            <w:ins w:id="878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79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0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1" w:author="Samsung" w:date="2021-02-15T22:38:00Z"/>
              </w:rPr>
            </w:pPr>
            <w:ins w:id="882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3" w:author="Samsung" w:date="2021-02-15T22:38:00Z"/>
              </w:rPr>
            </w:pPr>
            <w:ins w:id="884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5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6" w:author="Samsung" w:date="2021-02-15T22:38:00Z"/>
              </w:rPr>
            </w:pPr>
            <w:ins w:id="887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88" w:author="Samsung" w:date="2021-02-15T23:06:00Z">
              <w:r>
                <w:t>DELETE</w:t>
              </w:r>
            </w:ins>
            <w:ins w:id="889" w:author="Samsung" w:date="2021-02-15T22:38:00Z">
              <w:r w:rsidRPr="0016361A">
                <w:t xml:space="preserve"> method listed in </w:t>
              </w:r>
            </w:ins>
            <w:ins w:id="890" w:author="Samsung" w:date="2021-02-15T23:05:00Z">
              <w:r w:rsidRPr="00302290">
                <w:t>T</w:t>
              </w:r>
            </w:ins>
            <w:ins w:id="891" w:author="Samsung" w:date="2021-02-15T22:38:00Z">
              <w:r>
                <w:t>able 5.</w:t>
              </w:r>
            </w:ins>
            <w:ins w:id="892" w:author="Samsung" w:date="2021-02-15T23:05:00Z">
              <w:r>
                <w:t>2.6-1</w:t>
              </w:r>
            </w:ins>
            <w:ins w:id="893" w:author="Samsung" w:date="2021-02-15T22:38:00Z">
              <w:r w:rsidRPr="00302290">
                <w:t xml:space="preserve"> of 3GPP TS 29.</w:t>
              </w:r>
            </w:ins>
            <w:ins w:id="894" w:author="Samsung" w:date="2021-02-15T23:05:00Z">
              <w:r>
                <w:t>122</w:t>
              </w:r>
            </w:ins>
            <w:ins w:id="895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6" w:author="Samsung" w:date="2021-02-15T22:38:00Z"/>
        </w:rPr>
      </w:pPr>
    </w:p>
    <w:p w:rsidR="009C2188" w:rsidRPr="00A04126" w:rsidRDefault="009C2188" w:rsidP="009C2188">
      <w:pPr>
        <w:pStyle w:val="TH"/>
        <w:rPr>
          <w:ins w:id="897" w:author="Samsung" w:date="2021-02-15T22:38:00Z"/>
          <w:rFonts w:cs="Arial"/>
        </w:rPr>
      </w:pPr>
      <w:ins w:id="898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899" w:author="Samsung" w:date="2021-02-15T22:40:00Z">
        <w:r>
          <w:t>3</w:t>
        </w:r>
      </w:ins>
      <w:ins w:id="900" w:author="Samsung" w:date="2021-02-15T22:38:00Z">
        <w:r w:rsidRPr="00A04126">
          <w:t xml:space="preserve">-4: Headers supported by the </w:t>
        </w:r>
      </w:ins>
      <w:ins w:id="901" w:author="Samsung" w:date="2021-02-15T23:06:00Z">
        <w:r>
          <w:t>DELETE</w:t>
        </w:r>
      </w:ins>
      <w:ins w:id="902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3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4" w:author="Samsung" w:date="2021-02-15T22:38:00Z"/>
              </w:rPr>
            </w:pPr>
            <w:ins w:id="905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6" w:author="Samsung" w:date="2021-02-15T22:38:00Z"/>
              </w:rPr>
            </w:pPr>
            <w:ins w:id="907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8" w:author="Samsung" w:date="2021-02-15T22:38:00Z"/>
              </w:rPr>
            </w:pPr>
            <w:ins w:id="909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0" w:author="Samsung" w:date="2021-02-15T22:38:00Z"/>
              </w:rPr>
            </w:pPr>
            <w:ins w:id="911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2" w:author="Samsung" w:date="2021-02-15T22:38:00Z"/>
              </w:rPr>
            </w:pPr>
            <w:ins w:id="913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4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5" w:author="Samsung" w:date="2021-02-15T22:38:00Z"/>
              </w:rPr>
            </w:pPr>
            <w:ins w:id="916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7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18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9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0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21" w:author="Samsung" w:date="2021-02-15T22:38:00Z"/>
        </w:rPr>
      </w:pPr>
    </w:p>
    <w:p w:rsidR="009C2188" w:rsidRPr="00A04126" w:rsidRDefault="009C2188" w:rsidP="009C2188">
      <w:pPr>
        <w:pStyle w:val="TH"/>
        <w:rPr>
          <w:ins w:id="922" w:author="Samsung" w:date="2021-02-15T22:38:00Z"/>
          <w:rFonts w:cs="Arial"/>
        </w:rPr>
      </w:pPr>
      <w:ins w:id="923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4" w:author="Samsung" w:date="2021-02-15T22:40:00Z">
        <w:r>
          <w:t>3</w:t>
        </w:r>
      </w:ins>
      <w:ins w:id="925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6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7" w:author="Samsung" w:date="2021-02-15T22:38:00Z"/>
              </w:rPr>
            </w:pPr>
            <w:ins w:id="928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9" w:author="Samsung" w:date="2021-02-15T22:38:00Z"/>
              </w:rPr>
            </w:pPr>
            <w:ins w:id="930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1" w:author="Samsung" w:date="2021-02-15T22:38:00Z"/>
              </w:rPr>
            </w:pPr>
            <w:ins w:id="932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3" w:author="Samsung" w:date="2021-02-15T22:38:00Z"/>
              </w:rPr>
            </w:pPr>
            <w:ins w:id="934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5" w:author="Samsung" w:date="2021-02-15T22:38:00Z"/>
              </w:rPr>
            </w:pPr>
            <w:ins w:id="936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7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38" w:author="Samsung" w:date="2021-02-15T22:38:00Z"/>
              </w:rPr>
            </w:pPr>
            <w:ins w:id="939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0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41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2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3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4" w:author="Samsung" w:date="2021-02-15T22:38:00Z"/>
        </w:rPr>
      </w:pPr>
    </w:p>
    <w:p w:rsidR="009C2188" w:rsidRPr="00A04126" w:rsidRDefault="009C2188" w:rsidP="009C2188">
      <w:pPr>
        <w:pStyle w:val="TH"/>
        <w:rPr>
          <w:ins w:id="945" w:author="Samsung" w:date="2021-02-15T22:38:00Z"/>
        </w:rPr>
      </w:pPr>
      <w:ins w:id="946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7" w:author="Samsung" w:date="2021-02-15T22:40:00Z">
        <w:r>
          <w:t>3</w:t>
        </w:r>
      </w:ins>
      <w:ins w:id="948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49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0" w:author="Samsung" w:date="2021-02-15T22:38:00Z"/>
              </w:rPr>
            </w:pPr>
            <w:ins w:id="951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2" w:author="Samsung" w:date="2021-02-15T22:38:00Z"/>
              </w:rPr>
            </w:pPr>
            <w:ins w:id="953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4" w:author="Samsung" w:date="2021-02-15T22:38:00Z"/>
              </w:rPr>
            </w:pPr>
            <w:ins w:id="955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6" w:author="Samsung" w:date="2021-02-15T22:38:00Z"/>
              </w:rPr>
            </w:pPr>
            <w:ins w:id="957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58" w:author="Samsung" w:date="2021-02-15T22:38:00Z"/>
              </w:rPr>
            </w:pPr>
            <w:ins w:id="959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60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61" w:author="Samsung" w:date="2021-02-15T22:38:00Z"/>
              </w:rPr>
            </w:pPr>
            <w:ins w:id="962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3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4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5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7" w:author="Samsung" w:date="2021-02-15T20:39:00Z"/>
        </w:rPr>
      </w:pPr>
    </w:p>
    <w:p w:rsidR="009C2188" w:rsidRDefault="009C2188" w:rsidP="009C2188">
      <w:pPr>
        <w:pStyle w:val="Heading5"/>
        <w:rPr>
          <w:ins w:id="968" w:author="Samsung" w:date="2021-02-15T20:39:00Z"/>
          <w:lang w:eastAsia="zh-CN"/>
        </w:rPr>
      </w:pPr>
      <w:ins w:id="969" w:author="Samsung" w:date="2021-02-15T20:39:00Z">
        <w:r>
          <w:rPr>
            <w:lang w:eastAsia="zh-CN"/>
          </w:rPr>
          <w:t>8.y.2</w:t>
        </w:r>
      </w:ins>
      <w:ins w:id="970" w:author="Samsung" w:date="2021-02-15T22:36:00Z">
        <w:r>
          <w:rPr>
            <w:lang w:eastAsia="zh-CN"/>
          </w:rPr>
          <w:t>.3</w:t>
        </w:r>
      </w:ins>
      <w:ins w:id="971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72" w:author="Samsung" w:date="2021-02-15T19:18:00Z"/>
        </w:rPr>
      </w:pPr>
      <w:ins w:id="973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4" w:author="Samsung" w:date="2021-02-15T19:18:00Z"/>
        </w:rPr>
      </w:pPr>
      <w:ins w:id="975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6" w:author="Samsung" w:date="2021-02-15T19:18:00Z"/>
        </w:rPr>
      </w:pPr>
      <w:ins w:id="977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78" w:author="Samsung" w:date="2021-02-15T23:13:00Z"/>
        </w:rPr>
      </w:pPr>
      <w:ins w:id="979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80" w:author="Samsung" w:date="2021-02-15T19:18:00Z"/>
        </w:rPr>
      </w:pPr>
      <w:ins w:id="981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82" w:author="Samsung" w:date="2021-02-15T19:18:00Z"/>
        </w:rPr>
      </w:pPr>
      <w:ins w:id="983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4" w:author="Samsung" w:date="2021-02-15T19:18:00Z"/>
          <w:lang w:eastAsia="zh-CN"/>
        </w:rPr>
      </w:pPr>
      <w:ins w:id="985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6" w:author="Samsung" w:date="2021-02-15T19:18:00Z"/>
          <w:lang w:eastAsia="zh-CN"/>
        </w:rPr>
      </w:pPr>
      <w:ins w:id="987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88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89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90" w:author="Samsung" w:date="2021-02-15T19:18:00Z"/>
        </w:rPr>
      </w:pPr>
      <w:ins w:id="991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92" w:author="Samsung" w:date="2021-02-15T23:15:00Z">
        <w:r>
          <w:t>Eees_EASRegistration</w:t>
        </w:r>
      </w:ins>
      <w:proofErr w:type="spellEnd"/>
      <w:ins w:id="993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4" w:author="Samsung" w:date="2021-02-15T19:18:00Z"/>
        </w:rPr>
      </w:pPr>
      <w:ins w:id="995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6" w:author="Samsung" w:date="2021-02-15T23:15:00Z">
        <w:r>
          <w:t>Eees_EASRegistration</w:t>
        </w:r>
      </w:ins>
      <w:proofErr w:type="spellEnd"/>
      <w:ins w:id="997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98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99" w:author="Samsung" w:date="2021-02-15T19:18:00Z"/>
              </w:rPr>
            </w:pPr>
            <w:ins w:id="1000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1" w:author="Samsung" w:date="2021-02-15T19:18:00Z"/>
              </w:rPr>
            </w:pPr>
            <w:ins w:id="1002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3" w:author="Samsung" w:date="2021-02-15T19:18:00Z"/>
              </w:rPr>
            </w:pPr>
            <w:ins w:id="1004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5" w:author="Samsung" w:date="2021-02-15T19:18:00Z"/>
              </w:rPr>
            </w:pPr>
            <w:ins w:id="1006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7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8" w:author="Samsung" w:date="2021-02-15T19:18:00Z"/>
              </w:rPr>
            </w:pPr>
            <w:proofErr w:type="spellStart"/>
            <w:ins w:id="1009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0" w:author="Samsung" w:date="2021-02-15T19:18:00Z"/>
              </w:rPr>
            </w:pPr>
            <w:ins w:id="1011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2" w:author="Samsung" w:date="2021-02-15T19:18:00Z"/>
                <w:rFonts w:cs="Arial"/>
                <w:szCs w:val="18"/>
              </w:rPr>
            </w:pPr>
            <w:ins w:id="1013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4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5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6" w:author="Samsung" w:date="2021-02-15T23:52:00Z"/>
              </w:rPr>
            </w:pPr>
            <w:proofErr w:type="spellStart"/>
            <w:ins w:id="1017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8" w:author="Samsung" w:date="2021-02-15T23:52:00Z"/>
              </w:rPr>
            </w:pPr>
            <w:ins w:id="1019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0" w:author="Samsung" w:date="2021-02-15T23:52:00Z"/>
                <w:rFonts w:cs="Arial"/>
                <w:szCs w:val="18"/>
              </w:rPr>
            </w:pPr>
            <w:ins w:id="1021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2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3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4" w:author="Samsung" w:date="2021-02-16T00:15:00Z"/>
              </w:rPr>
            </w:pPr>
            <w:proofErr w:type="spellStart"/>
            <w:ins w:id="1025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6" w:author="Samsung" w:date="2021-02-16T00:15:00Z"/>
              </w:rPr>
            </w:pPr>
            <w:ins w:id="1027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8" w:author="Samsung" w:date="2021-02-16T00:15:00Z"/>
                <w:rFonts w:cs="Arial"/>
                <w:szCs w:val="18"/>
              </w:rPr>
            </w:pPr>
            <w:ins w:id="1029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0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31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2" w:author="Samsung" w:date="2021-03-02T10:19:00Z"/>
              </w:rPr>
            </w:pPr>
            <w:proofErr w:type="spellStart"/>
            <w:ins w:id="1033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4" w:author="Samsung" w:date="2021-03-02T10:19:00Z"/>
              </w:rPr>
            </w:pPr>
            <w:ins w:id="1035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6" w:author="Samsung" w:date="2021-03-02T10:19:00Z"/>
                <w:rFonts w:cs="Arial"/>
                <w:szCs w:val="18"/>
              </w:rPr>
            </w:pPr>
            <w:ins w:id="1037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38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39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40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41" w:author="Samsung" w:date="2021-02-15T19:18:00Z"/>
        </w:rPr>
      </w:pPr>
    </w:p>
    <w:p w:rsidR="009C2188" w:rsidRDefault="009C2188" w:rsidP="009C2188">
      <w:pPr>
        <w:rPr>
          <w:ins w:id="1042" w:author="Samsung" w:date="2021-02-15T19:18:00Z"/>
        </w:rPr>
      </w:pPr>
      <w:ins w:id="1043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4" w:author="Samsung" w:date="2021-02-15T23:15:00Z">
        <w:r>
          <w:t>Eees_EASRegistration</w:t>
        </w:r>
        <w:proofErr w:type="spellEnd"/>
        <w:r>
          <w:t xml:space="preserve"> A</w:t>
        </w:r>
      </w:ins>
      <w:ins w:id="1045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6" w:author="Samsung" w:date="2021-02-15T19:18:00Z"/>
        </w:rPr>
      </w:pPr>
      <w:ins w:id="1047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48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49" w:author="Samsung" w:date="2021-02-15T19:18:00Z"/>
              </w:rPr>
            </w:pPr>
            <w:ins w:id="1050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1" w:author="Samsung" w:date="2021-02-15T19:18:00Z"/>
              </w:rPr>
            </w:pPr>
            <w:ins w:id="1052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3" w:author="Samsung" w:date="2021-02-15T19:18:00Z"/>
              </w:rPr>
            </w:pPr>
            <w:ins w:id="1054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5" w:author="Samsung" w:date="2021-02-15T19:18:00Z"/>
              </w:rPr>
            </w:pPr>
            <w:ins w:id="1056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7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58" w:author="Samsung" w:date="2021-02-15T19:18:00Z"/>
              </w:rPr>
            </w:pPr>
            <w:proofErr w:type="spellStart"/>
            <w:ins w:id="1059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60" w:author="Samsung" w:date="2021-02-15T19:18:00Z"/>
              </w:rPr>
            </w:pPr>
            <w:ins w:id="1061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2" w:author="Samsung" w:date="2021-02-15T19:18:00Z"/>
                <w:rFonts w:cs="Arial"/>
                <w:szCs w:val="18"/>
              </w:rPr>
            </w:pPr>
            <w:ins w:id="1063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4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5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6" w:author="Samsung" w:date="2021-02-16T00:51:00Z"/>
              </w:rPr>
            </w:pPr>
            <w:proofErr w:type="spellStart"/>
            <w:ins w:id="1067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0B710B">
            <w:pPr>
              <w:pStyle w:val="TAL"/>
              <w:rPr>
                <w:ins w:id="1068" w:author="Samsung" w:date="2021-02-16T00:51:00Z"/>
              </w:rPr>
            </w:pPr>
            <w:ins w:id="1069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0" w:author="Samsung" w:date="2021-02-16T00:51:00Z"/>
                <w:rFonts w:cs="Arial"/>
                <w:szCs w:val="18"/>
              </w:rPr>
            </w:pPr>
            <w:ins w:id="1071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2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3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4" w:author="Samsung" w:date="2021-02-16T11:20:00Z"/>
              </w:rPr>
            </w:pPr>
            <w:proofErr w:type="spellStart"/>
            <w:ins w:id="1075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0B710B">
            <w:pPr>
              <w:pStyle w:val="TAL"/>
              <w:rPr>
                <w:ins w:id="1076" w:author="Samsung" w:date="2021-02-16T11:20:00Z"/>
              </w:rPr>
            </w:pPr>
            <w:ins w:id="1077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8" w:author="Samsung" w:date="2021-02-16T11:20:00Z"/>
                <w:rFonts w:cs="Arial"/>
                <w:szCs w:val="18"/>
              </w:rPr>
            </w:pPr>
            <w:ins w:id="1079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0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1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2" w:author="Samsung" w:date="2021-02-16T13:25:00Z"/>
              </w:rPr>
            </w:pPr>
            <w:proofErr w:type="spellStart"/>
            <w:ins w:id="1083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84" w:author="Samsung" w:date="2021-02-16T13:25:00Z"/>
              </w:rPr>
            </w:pPr>
            <w:ins w:id="1085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6" w:author="Samsung" w:date="2021-02-16T13:25:00Z"/>
                <w:rFonts w:cs="Arial"/>
                <w:szCs w:val="18"/>
              </w:rPr>
            </w:pPr>
            <w:ins w:id="1087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88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9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0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1" w:author="Samsung" w:date="2021-02-16T14:25:00Z"/>
              </w:rPr>
            </w:pPr>
            <w:proofErr w:type="spellStart"/>
            <w:ins w:id="1092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E358E9">
            <w:pPr>
              <w:pStyle w:val="TAL"/>
              <w:rPr>
                <w:ins w:id="1093" w:author="Samsung" w:date="2021-02-16T14:25:00Z"/>
              </w:rPr>
            </w:pPr>
            <w:ins w:id="1094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5" w:author="Samsung" w:date="2021-02-16T14:25:00Z"/>
                <w:rFonts w:cs="Arial"/>
                <w:szCs w:val="18"/>
              </w:rPr>
            </w:pPr>
            <w:ins w:id="1096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7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098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099" w:author="Samsung" w:date="2021-02-16T16:03:00Z"/>
                <w:lang w:eastAsia="zh-CN"/>
              </w:rPr>
            </w:pPr>
            <w:ins w:id="1100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1" w:author="Samsung" w:date="2021-02-16T16:03:00Z"/>
              </w:rPr>
            </w:pPr>
            <w:ins w:id="1102" w:author="Samsung" w:date="2021-02-16T16:03:00Z">
              <w:r>
                <w:t>3GPP TS </w:t>
              </w:r>
              <w:r w:rsidR="00E358E9">
                <w:t>29.122</w:t>
              </w:r>
            </w:ins>
            <w:ins w:id="1103" w:author="Samsung" w:date="2021-03-01T17:55:00Z">
              <w:r w:rsidR="00E358E9">
                <w:t> </w:t>
              </w:r>
            </w:ins>
            <w:ins w:id="1104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05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06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07" w:author="Samsung" w:date="2021-02-16T16:03:00Z"/>
                <w:rFonts w:cs="Arial"/>
                <w:szCs w:val="18"/>
              </w:rPr>
            </w:pPr>
            <w:ins w:id="1108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09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0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1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2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3" w:author="Samsung" w:date="2021-03-01T18:15:00Z"/>
                <w:lang w:eastAsia="zh-CN"/>
              </w:rPr>
            </w:pPr>
            <w:proofErr w:type="spellStart"/>
            <w:ins w:id="1114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15" w:author="Samsung" w:date="2021-03-01T18:15:00Z"/>
              </w:rPr>
            </w:pPr>
            <w:ins w:id="1116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7" w:author="Samsung" w:date="2021-03-01T18:15:00Z"/>
                <w:rFonts w:cs="Arial"/>
                <w:szCs w:val="18"/>
              </w:rPr>
            </w:pPr>
            <w:ins w:id="1118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19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0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1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2" w:author="Samsung" w:date="2021-03-02T10:13:00Z"/>
                <w:lang w:eastAsia="zh-CN"/>
              </w:rPr>
            </w:pPr>
            <w:proofErr w:type="spellStart"/>
            <w:ins w:id="1123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24" w:author="Samsung" w:date="2021-03-02T10:13:00Z"/>
              </w:rPr>
            </w:pPr>
            <w:ins w:id="1125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26" w:author="Samsung" w:date="2021-03-03T10:20:00Z">
              <w:r w:rsidR="006B5966">
                <w:t>0</w:t>
              </w:r>
            </w:ins>
            <w:ins w:id="1127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28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29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0" w:author="Samsung" w:date="2021-03-02T10:13:00Z"/>
                <w:rFonts w:cs="Arial"/>
                <w:szCs w:val="18"/>
              </w:rPr>
            </w:pPr>
            <w:ins w:id="1131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2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3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34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35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36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37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38" w:author="Samsung" w:date="2021-03-03T10:26:00Z"/>
                <w:lang w:eastAsia="zh-CN"/>
              </w:rPr>
            </w:pPr>
            <w:ins w:id="1139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A46B2A" w:rsidP="000B710B">
            <w:pPr>
              <w:pStyle w:val="TAL"/>
              <w:rPr>
                <w:ins w:id="1140" w:author="Samsung" w:date="2021-03-03T10:26:00Z"/>
              </w:rPr>
            </w:pPr>
            <w:ins w:id="1141" w:author="Samsung" w:date="2021-03-04T09:05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2" w:author="Samsung" w:date="2021-03-03T10:26:00Z"/>
                <w:rFonts w:cs="Arial"/>
                <w:szCs w:val="18"/>
              </w:rPr>
            </w:pPr>
            <w:ins w:id="1143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44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5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6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47" w:author="Samsung" w:date="2021-03-03T10:27:00Z"/>
                <w:lang w:eastAsia="zh-CN"/>
              </w:rPr>
            </w:pPr>
            <w:ins w:id="1148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A46B2A" w:rsidP="000B710B">
            <w:pPr>
              <w:pStyle w:val="TAL"/>
              <w:rPr>
                <w:ins w:id="1149" w:author="Samsung" w:date="2021-03-03T10:27:00Z"/>
              </w:rPr>
            </w:pPr>
            <w:ins w:id="1150" w:author="Samsung" w:date="2021-03-04T09:05:00Z">
              <w:r>
                <w:t>3GPP TS 29.122</w:t>
              </w:r>
              <w:bookmarkStart w:id="1151" w:name="_GoBack"/>
              <w:bookmarkEnd w:id="1151"/>
              <w:r>
                <w:t>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2" w:author="Samsung" w:date="2021-03-03T10:27:00Z"/>
                <w:rFonts w:cs="Arial"/>
                <w:szCs w:val="18"/>
              </w:rPr>
            </w:pPr>
            <w:ins w:id="1153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4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55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56" w:author="Samsung" w:date="2021-02-15T19:18:00Z"/>
          <w:lang w:eastAsia="zh-CN"/>
        </w:rPr>
      </w:pPr>
      <w:ins w:id="1157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58" w:author="Samsung" w:date="2021-02-15T19:18:00Z"/>
          <w:lang w:eastAsia="zh-CN"/>
        </w:rPr>
      </w:pPr>
      <w:ins w:id="1159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60" w:author="Samsung" w:date="2021-02-15T19:18:00Z"/>
          <w:lang w:eastAsia="zh-CN"/>
        </w:rPr>
      </w:pPr>
      <w:ins w:id="1161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62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63" w:author="Samsung" w:date="2021-02-15T19:18:00Z"/>
        </w:rPr>
      </w:pPr>
      <w:ins w:id="1164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65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66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67" w:author="Samsung" w:date="2021-02-15T19:18:00Z"/>
              </w:rPr>
            </w:pPr>
            <w:ins w:id="1168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69" w:author="Samsung" w:date="2021-02-15T19:18:00Z"/>
              </w:rPr>
            </w:pPr>
            <w:ins w:id="1170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1" w:author="Samsung" w:date="2021-02-15T19:18:00Z"/>
              </w:rPr>
            </w:pPr>
            <w:ins w:id="1172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73" w:author="Samsung" w:date="2021-02-15T19:18:00Z"/>
              </w:rPr>
            </w:pPr>
            <w:ins w:id="1174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5" w:author="Samsung" w:date="2021-02-15T19:18:00Z"/>
                <w:rFonts w:cs="Arial"/>
                <w:szCs w:val="18"/>
              </w:rPr>
            </w:pPr>
            <w:ins w:id="1176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77" w:author="Samsung" w:date="2021-02-15T19:18:00Z"/>
                <w:rFonts w:cs="Arial"/>
                <w:szCs w:val="18"/>
              </w:rPr>
            </w:pPr>
            <w:ins w:id="1178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79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0" w:author="Samsung" w:date="2021-02-15T19:18:00Z"/>
              </w:rPr>
            </w:pPr>
            <w:proofErr w:type="spellStart"/>
            <w:ins w:id="1181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2" w:author="Samsung" w:date="2021-02-15T19:18:00Z"/>
              </w:rPr>
            </w:pPr>
            <w:proofErr w:type="spellStart"/>
            <w:ins w:id="1183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84" w:author="Samsung" w:date="2021-02-15T19:18:00Z"/>
              </w:rPr>
            </w:pPr>
            <w:ins w:id="1185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6" w:author="Samsung" w:date="2021-02-15T19:18:00Z"/>
              </w:rPr>
            </w:pPr>
            <w:ins w:id="1187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8" w:author="Samsung" w:date="2021-02-15T19:18:00Z"/>
                <w:rFonts w:cs="Arial"/>
                <w:szCs w:val="18"/>
              </w:rPr>
            </w:pPr>
            <w:ins w:id="1189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90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1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92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3" w:author="Samsung" w:date="2021-02-15T19:18:00Z"/>
              </w:rPr>
            </w:pPr>
            <w:proofErr w:type="spellStart"/>
            <w:ins w:id="1194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5" w:author="Samsung" w:date="2021-02-15T19:18:00Z"/>
              </w:rPr>
            </w:pPr>
            <w:proofErr w:type="spellStart"/>
            <w:ins w:id="1196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197" w:author="Samsung" w:date="2021-02-15T19:18:00Z"/>
              </w:rPr>
            </w:pPr>
            <w:ins w:id="1198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9" w:author="Samsung" w:date="2021-02-15T19:18:00Z"/>
              </w:rPr>
            </w:pPr>
            <w:ins w:id="1200" w:author="Samsung" w:date="2021-02-15T23:57:00Z">
              <w:r>
                <w:t>0..</w:t>
              </w:r>
            </w:ins>
            <w:ins w:id="1201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2" w:author="Samsung" w:date="2021-02-15T19:18:00Z"/>
              </w:rPr>
            </w:pPr>
            <w:ins w:id="1203" w:author="Samsung" w:date="2021-02-16T10:10:00Z">
              <w:r>
                <w:t>Identifies the e</w:t>
              </w:r>
            </w:ins>
            <w:ins w:id="1204" w:author="Samsung" w:date="2021-02-15T23:55:00Z">
              <w:r>
                <w:t xml:space="preserve">xpiration time for the EAS registration. </w:t>
              </w:r>
            </w:ins>
            <w:ins w:id="1205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6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07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8" w:author="Samsung" w:date="2021-02-15T23:33:00Z"/>
              </w:rPr>
            </w:pPr>
            <w:proofErr w:type="spellStart"/>
            <w:ins w:id="1209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0" w:author="Samsung" w:date="2021-02-15T23:33:00Z"/>
              </w:rPr>
            </w:pPr>
            <w:proofErr w:type="spellStart"/>
            <w:ins w:id="1211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12" w:author="Samsung" w:date="2021-02-15T23:33:00Z"/>
              </w:rPr>
            </w:pPr>
            <w:ins w:id="1213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4" w:author="Samsung" w:date="2021-02-15T23:33:00Z"/>
              </w:rPr>
            </w:pPr>
            <w:ins w:id="1215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6" w:author="Samsung" w:date="2021-02-15T23:43:00Z"/>
                <w:rFonts w:cs="Arial"/>
                <w:szCs w:val="18"/>
              </w:rPr>
            </w:pPr>
            <w:ins w:id="1217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18" w:author="Samsung" w:date="2021-02-15T23:33:00Z"/>
              </w:rPr>
            </w:pPr>
            <w:ins w:id="1219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0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21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22" w:author="Samsung" w:date="2021-02-17T17:48:00Z"/>
          <w:lang w:eastAsia="zh-CN"/>
        </w:rPr>
      </w:pPr>
      <w:ins w:id="1223" w:author="Samsung" w:date="2021-02-17T17:48:00Z">
        <w:r>
          <w:rPr>
            <w:lang w:eastAsia="zh-CN"/>
          </w:rPr>
          <w:t xml:space="preserve">Editor’s Note: The </w:t>
        </w:r>
      </w:ins>
      <w:ins w:id="1224" w:author="Samsung" w:date="2021-03-01T18:17:00Z">
        <w:r w:rsidR="00BD1603">
          <w:rPr>
            <w:lang w:eastAsia="zh-CN"/>
          </w:rPr>
          <w:t xml:space="preserve">data model </w:t>
        </w:r>
      </w:ins>
      <w:ins w:id="1225" w:author="Samsung" w:date="2021-03-01T18:19:00Z">
        <w:r w:rsidR="00BB367F">
          <w:rPr>
            <w:lang w:eastAsia="zh-CN"/>
          </w:rPr>
          <w:t>to</w:t>
        </w:r>
      </w:ins>
      <w:ins w:id="1226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27" w:author="Samsung" w:date="2021-03-01T18:22:00Z">
        <w:r w:rsidR="00AA6778">
          <w:rPr>
            <w:lang w:eastAsia="zh-CN"/>
          </w:rPr>
          <w:t xml:space="preserve"> information</w:t>
        </w:r>
      </w:ins>
      <w:ins w:id="1228" w:author="Samsung" w:date="2021-03-01T18:19:00Z">
        <w:r w:rsidR="00BB367F">
          <w:rPr>
            <w:lang w:eastAsia="zh-CN"/>
          </w:rPr>
          <w:t>,</w:t>
        </w:r>
      </w:ins>
      <w:ins w:id="1229" w:author="Samsung" w:date="2021-03-01T18:17:00Z">
        <w:r w:rsidR="00BD1603">
          <w:rPr>
            <w:lang w:eastAsia="zh-CN"/>
          </w:rPr>
          <w:t xml:space="preserve"> </w:t>
        </w:r>
      </w:ins>
      <w:ins w:id="1230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31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32" w:author="Samsung" w:date="2021-02-15T23:17:00Z"/>
          <w:lang w:eastAsia="zh-CN"/>
        </w:rPr>
      </w:pPr>
      <w:ins w:id="1233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34" w:author="Samsung" w:date="2021-02-15T23:17:00Z"/>
        </w:rPr>
      </w:pPr>
      <w:ins w:id="1235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36" w:author="Samsung" w:date="2021-02-16T23:22:00Z">
        <w:r>
          <w:rPr>
            <w:noProof/>
          </w:rPr>
          <w:t>3</w:t>
        </w:r>
      </w:ins>
      <w:ins w:id="1237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38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39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0" w:author="Samsung" w:date="2021-02-15T23:17:00Z"/>
              </w:rPr>
            </w:pPr>
            <w:ins w:id="1241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2" w:author="Samsung" w:date="2021-02-15T23:17:00Z"/>
              </w:rPr>
            </w:pPr>
            <w:ins w:id="1243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4" w:author="Samsung" w:date="2021-02-15T23:17:00Z"/>
              </w:rPr>
            </w:pPr>
            <w:ins w:id="1245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46" w:author="Samsung" w:date="2021-02-15T23:17:00Z"/>
              </w:rPr>
            </w:pPr>
            <w:ins w:id="1247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8" w:author="Samsung" w:date="2021-02-15T23:17:00Z"/>
                <w:rFonts w:cs="Arial"/>
                <w:szCs w:val="18"/>
              </w:rPr>
            </w:pPr>
            <w:ins w:id="1249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50" w:author="Samsung" w:date="2021-02-15T23:17:00Z"/>
                <w:rFonts w:cs="Arial"/>
                <w:szCs w:val="18"/>
              </w:rPr>
            </w:pPr>
            <w:ins w:id="1251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52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3" w:author="Samsung" w:date="2021-02-15T23:17:00Z"/>
              </w:rPr>
            </w:pPr>
            <w:proofErr w:type="spellStart"/>
            <w:ins w:id="1254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5" w:author="Samsung" w:date="2021-02-15T23:17:00Z"/>
              </w:rPr>
            </w:pPr>
            <w:ins w:id="1256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57" w:author="Samsung" w:date="2021-02-15T23:17:00Z"/>
              </w:rPr>
            </w:pPr>
            <w:ins w:id="1258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9" w:author="Samsung" w:date="2021-02-15T23:17:00Z"/>
              </w:rPr>
            </w:pPr>
            <w:ins w:id="1260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1" w:author="Samsung" w:date="2021-02-15T23:17:00Z"/>
                <w:rFonts w:cs="Arial"/>
                <w:szCs w:val="18"/>
              </w:rPr>
            </w:pPr>
            <w:ins w:id="1262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3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64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65" w:author="Samsung" w:date="2021-02-15T23:17:00Z"/>
              </w:rPr>
            </w:pPr>
            <w:proofErr w:type="spellStart"/>
            <w:ins w:id="1266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67" w:author="Samsung" w:date="2021-02-15T23:17:00Z"/>
              </w:rPr>
            </w:pPr>
            <w:proofErr w:type="spellStart"/>
            <w:ins w:id="1268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69" w:author="Samsung" w:date="2021-02-15T23:17:00Z"/>
              </w:rPr>
            </w:pPr>
            <w:ins w:id="1270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1" w:author="Samsung" w:date="2021-02-15T23:17:00Z"/>
              </w:rPr>
            </w:pPr>
            <w:ins w:id="1272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73" w:author="Samsung" w:date="2021-02-15T23:17:00Z"/>
              </w:rPr>
            </w:pPr>
            <w:ins w:id="1274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5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6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7" w:author="Samsung" w:date="2021-02-16T00:05:00Z"/>
              </w:rPr>
            </w:pPr>
            <w:proofErr w:type="spellStart"/>
            <w:ins w:id="1278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9" w:author="Samsung" w:date="2021-02-16T00:05:00Z"/>
              </w:rPr>
            </w:pPr>
            <w:ins w:id="1280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1" w:author="Samsung" w:date="2021-02-16T00:05:00Z"/>
              </w:rPr>
            </w:pPr>
            <w:ins w:id="1282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3" w:author="Samsung" w:date="2021-02-16T00:05:00Z"/>
              </w:rPr>
            </w:pPr>
            <w:ins w:id="1284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85" w:author="Samsung" w:date="2021-02-16T00:05:00Z"/>
              </w:rPr>
            </w:pPr>
            <w:ins w:id="1286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7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8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9" w:author="Samsung" w:date="2021-02-16T00:06:00Z"/>
              </w:rPr>
            </w:pPr>
            <w:proofErr w:type="spellStart"/>
            <w:ins w:id="1290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1" w:author="Samsung" w:date="2021-02-16T00:06:00Z"/>
              </w:rPr>
            </w:pPr>
            <w:ins w:id="1292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93" w:author="Samsung" w:date="2021-02-16T00:06:00Z"/>
              </w:rPr>
            </w:pPr>
            <w:ins w:id="1294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5" w:author="Samsung" w:date="2021-02-16T00:06:00Z"/>
              </w:rPr>
            </w:pPr>
            <w:ins w:id="1296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7" w:author="Samsung" w:date="2021-02-16T00:06:00Z"/>
              </w:rPr>
            </w:pPr>
            <w:ins w:id="1298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9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0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1" w:author="Samsung" w:date="2021-02-16T00:07:00Z"/>
              </w:rPr>
            </w:pPr>
            <w:ins w:id="1302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3" w:author="Samsung" w:date="2021-02-16T00:07:00Z"/>
              </w:rPr>
            </w:pPr>
            <w:ins w:id="1304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5" w:author="Samsung" w:date="2021-02-16T00:07:00Z"/>
              </w:rPr>
            </w:pPr>
            <w:ins w:id="1306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7" w:author="Samsung" w:date="2021-02-16T00:07:00Z"/>
              </w:rPr>
            </w:pPr>
            <w:ins w:id="1308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9" w:author="Samsung" w:date="2021-02-16T00:07:00Z"/>
              </w:rPr>
            </w:pPr>
            <w:ins w:id="1310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1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12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3" w:author="Samsung" w:date="2021-02-16T00:09:00Z"/>
              </w:rPr>
            </w:pPr>
            <w:proofErr w:type="spellStart"/>
            <w:ins w:id="1314" w:author="Samsung" w:date="2021-02-16T00:09:00Z">
              <w:r>
                <w:t>sched</w:t>
              </w:r>
            </w:ins>
            <w:ins w:id="1315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6" w:author="Samsung" w:date="2021-02-16T00:09:00Z"/>
              </w:rPr>
            </w:pPr>
            <w:ins w:id="1317" w:author="Samsung" w:date="2021-02-16T00:11:00Z">
              <w:r>
                <w:t>array(</w:t>
              </w:r>
            </w:ins>
            <w:proofErr w:type="spellStart"/>
            <w:ins w:id="1318" w:author="Samsung" w:date="2021-02-16T14:14:00Z">
              <w:r>
                <w:t>ScheduledCommunicationTime</w:t>
              </w:r>
            </w:ins>
            <w:proofErr w:type="spellEnd"/>
            <w:ins w:id="1319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0" w:author="Samsung" w:date="2021-02-16T00:09:00Z"/>
              </w:rPr>
            </w:pPr>
            <w:ins w:id="1321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2" w:author="Samsung" w:date="2021-02-16T00:09:00Z"/>
              </w:rPr>
            </w:pPr>
            <w:ins w:id="1323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4" w:author="Samsung" w:date="2021-02-16T00:09:00Z"/>
              </w:rPr>
            </w:pPr>
            <w:ins w:id="1325" w:author="Samsung" w:date="2021-02-16T00:11:00Z">
              <w:r>
                <w:t>The availability schedule of the EAS</w:t>
              </w:r>
            </w:ins>
            <w:ins w:id="1326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7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28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9" w:author="Samsung" w:date="2021-02-16T00:11:00Z"/>
              </w:rPr>
            </w:pPr>
            <w:proofErr w:type="spellStart"/>
            <w:ins w:id="1330" w:author="Samsung" w:date="2021-02-16T17:09:00Z">
              <w:r>
                <w:t>s</w:t>
              </w:r>
            </w:ins>
            <w:ins w:id="1331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2" w:author="Samsung" w:date="2021-02-16T00:11:00Z"/>
              </w:rPr>
            </w:pPr>
            <w:ins w:id="1333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34" w:author="Samsung" w:date="2021-02-16T00:11:00Z"/>
              </w:rPr>
            </w:pPr>
            <w:ins w:id="1335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36" w:author="Samsung" w:date="2021-02-16T00:11:00Z"/>
              </w:rPr>
            </w:pPr>
            <w:ins w:id="1337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38" w:author="Samsung" w:date="2021-02-16T00:11:00Z"/>
              </w:rPr>
            </w:pPr>
            <w:ins w:id="1339" w:author="Samsung" w:date="2021-02-16T15:39:00Z">
              <w:r>
                <w:t xml:space="preserve">The list of geographical </w:t>
              </w:r>
            </w:ins>
            <w:ins w:id="1340" w:author="Samsung" w:date="2021-02-16T17:09:00Z">
              <w:r>
                <w:t xml:space="preserve">and topological </w:t>
              </w:r>
            </w:ins>
            <w:ins w:id="1341" w:author="Samsung" w:date="2021-02-16T15:39:00Z">
              <w:r>
                <w:t>areas</w:t>
              </w:r>
            </w:ins>
            <w:ins w:id="1342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3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44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5" w:author="Samsung" w:date="2021-02-16T00:12:00Z"/>
              </w:rPr>
            </w:pPr>
            <w:proofErr w:type="spellStart"/>
            <w:ins w:id="1346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7" w:author="Samsung" w:date="2021-02-16T00:12:00Z"/>
              </w:rPr>
            </w:pPr>
            <w:proofErr w:type="spellStart"/>
            <w:ins w:id="1348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49" w:author="Samsung" w:date="2021-02-16T00:12:00Z"/>
              </w:rPr>
            </w:pPr>
            <w:ins w:id="1350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1" w:author="Samsung" w:date="2021-02-16T00:12:00Z"/>
              </w:rPr>
            </w:pPr>
            <w:ins w:id="1352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3" w:author="Samsung" w:date="2021-02-16T00:12:00Z"/>
              </w:rPr>
            </w:pPr>
            <w:ins w:id="1354" w:author="Samsung" w:date="2021-02-16T00:18:00Z">
              <w:r>
                <w:t xml:space="preserve">Service characteristics </w:t>
              </w:r>
            </w:ins>
            <w:ins w:id="1355" w:author="Samsung" w:date="2021-02-16T00:19:00Z">
              <w:r>
                <w:t>provided</w:t>
              </w:r>
            </w:ins>
            <w:ins w:id="1356" w:author="Samsung" w:date="2021-02-16T00:18:00Z">
              <w:r>
                <w:t xml:space="preserve"> </w:t>
              </w:r>
            </w:ins>
            <w:ins w:id="1357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8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9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0" w:author="Samsung" w:date="2021-02-16T00:12:00Z"/>
              </w:rPr>
            </w:pPr>
            <w:proofErr w:type="spellStart"/>
            <w:ins w:id="1361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2" w:author="Samsung" w:date="2021-02-16T00:12:00Z"/>
              </w:rPr>
            </w:pPr>
            <w:ins w:id="1363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64" w:author="Samsung" w:date="2021-02-16T00:12:00Z"/>
              </w:rPr>
            </w:pPr>
            <w:ins w:id="1365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6" w:author="Samsung" w:date="2021-02-16T00:12:00Z"/>
              </w:rPr>
            </w:pPr>
            <w:ins w:id="1367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8" w:author="Samsung" w:date="2021-02-16T00:12:00Z"/>
              </w:rPr>
            </w:pPr>
            <w:ins w:id="1369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0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71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2" w:author="Samsung" w:date="2021-02-16T00:13:00Z"/>
              </w:rPr>
            </w:pPr>
            <w:proofErr w:type="spellStart"/>
            <w:ins w:id="1373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4" w:author="Samsung" w:date="2021-02-16T00:13:00Z"/>
              </w:rPr>
            </w:pPr>
            <w:ins w:id="1375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6" w:author="Samsung" w:date="2021-02-16T00:13:00Z"/>
              </w:rPr>
            </w:pPr>
            <w:ins w:id="1377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8" w:author="Samsung" w:date="2021-02-16T00:13:00Z"/>
              </w:rPr>
            </w:pPr>
            <w:ins w:id="1379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0" w:author="Samsung" w:date="2021-02-16T00:13:00Z"/>
              </w:rPr>
            </w:pPr>
            <w:ins w:id="1381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2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83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4" w:author="Samsung" w:date="2021-02-16T00:13:00Z"/>
              </w:rPr>
            </w:pPr>
            <w:proofErr w:type="spellStart"/>
            <w:ins w:id="1385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6" w:author="Samsung" w:date="2021-02-16T00:13:00Z"/>
              </w:rPr>
            </w:pPr>
            <w:proofErr w:type="spellStart"/>
            <w:ins w:id="1387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8" w:author="Samsung" w:date="2021-02-16T00:13:00Z"/>
              </w:rPr>
            </w:pPr>
            <w:ins w:id="1389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0" w:author="Samsung" w:date="2021-02-16T00:13:00Z"/>
              </w:rPr>
            </w:pPr>
            <w:ins w:id="1391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392" w:author="Samsung" w:date="2021-02-16T00:13:00Z"/>
              </w:rPr>
            </w:pPr>
            <w:ins w:id="1393" w:author="Samsung" w:date="2021-02-17T11:23:00Z">
              <w:r>
                <w:t>Set to TRUE if the EAS supports service continuity and set to FALSE if the EAS does</w:t>
              </w:r>
            </w:ins>
            <w:ins w:id="1394" w:author="Samsung" w:date="2021-02-17T11:34:00Z">
              <w:r>
                <w:t xml:space="preserve"> no</w:t>
              </w:r>
            </w:ins>
            <w:ins w:id="1395" w:author="Samsung" w:date="2021-02-17T11:23:00Z">
              <w:r>
                <w:t>t support service continuity.</w:t>
              </w:r>
            </w:ins>
            <w:ins w:id="1396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7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98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9" w:author="Samsung" w:date="2021-02-16T00:13:00Z"/>
              </w:rPr>
            </w:pPr>
            <w:proofErr w:type="spellStart"/>
            <w:ins w:id="1400" w:author="Samsung" w:date="2021-02-16T13:43:00Z">
              <w:r>
                <w:t>appLoc</w:t>
              </w:r>
            </w:ins>
            <w:ins w:id="1401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2" w:author="Samsung" w:date="2021-02-16T00:13:00Z"/>
              </w:rPr>
            </w:pPr>
            <w:ins w:id="1403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04" w:author="Samsung" w:date="2021-02-16T00:13:00Z"/>
              </w:rPr>
            </w:pPr>
            <w:ins w:id="1405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6" w:author="Samsung" w:date="2021-02-16T00:13:00Z"/>
              </w:rPr>
            </w:pPr>
            <w:ins w:id="1407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08" w:author="Samsung" w:date="2021-02-16T13:43:00Z"/>
                <w:lang w:eastAsia="ko-KR"/>
              </w:rPr>
            </w:pPr>
            <w:ins w:id="1409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10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11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12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13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14" w:author="Samsung" w:date="2021-02-16T00:13:00Z"/>
                <w:lang w:eastAsia="ko-KR"/>
              </w:rPr>
            </w:pPr>
            <w:ins w:id="1415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6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17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8" w:author="Samsung" w:date="2021-02-16T00:14:00Z"/>
              </w:rPr>
            </w:pPr>
            <w:proofErr w:type="spellStart"/>
            <w:ins w:id="1419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0" w:author="Samsung" w:date="2021-02-16T00:14:00Z"/>
              </w:rPr>
            </w:pPr>
            <w:proofErr w:type="spellStart"/>
            <w:ins w:id="1421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22" w:author="Samsung" w:date="2021-02-16T00:14:00Z"/>
              </w:rPr>
            </w:pPr>
            <w:ins w:id="1423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4" w:author="Samsung" w:date="2021-02-16T00:14:00Z"/>
              </w:rPr>
            </w:pPr>
            <w:ins w:id="1425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6" w:author="Samsung" w:date="2021-02-16T00:14:00Z"/>
              </w:rPr>
            </w:pPr>
            <w:ins w:id="1427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28" w:author="Samsung" w:date="2021-02-16T14:24:00Z">
              <w:r>
                <w:t>,</w:t>
              </w:r>
            </w:ins>
            <w:ins w:id="1429" w:author="Samsung" w:date="2021-02-16T14:22:00Z">
              <w:r w:rsidRPr="00931880">
                <w:t xml:space="preserve"> how often </w:t>
              </w:r>
            </w:ins>
            <w:ins w:id="1430" w:author="Samsung" w:date="2021-02-16T14:24:00Z">
              <w:r>
                <w:t>the EES</w:t>
              </w:r>
            </w:ins>
            <w:ins w:id="1431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2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33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4" w:author="Samsung" w:date="2021-02-16T00:14:00Z"/>
              </w:rPr>
            </w:pPr>
            <w:proofErr w:type="spellStart"/>
            <w:ins w:id="1435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6" w:author="Samsung" w:date="2021-02-16T00:14:00Z"/>
              </w:rPr>
            </w:pPr>
            <w:ins w:id="1437" w:author="Samsung" w:date="2021-02-16T11:15:00Z">
              <w:r>
                <w:t>array(strin</w:t>
              </w:r>
            </w:ins>
            <w:ins w:id="1438" w:author="Samsung" w:date="2021-02-16T11:16:00Z">
              <w:r>
                <w:t>g</w:t>
              </w:r>
            </w:ins>
            <w:ins w:id="1439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40" w:author="Samsung" w:date="2021-02-16T00:14:00Z"/>
              </w:rPr>
            </w:pPr>
            <w:ins w:id="1441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2" w:author="Samsung" w:date="2021-02-16T00:14:00Z"/>
              </w:rPr>
            </w:pPr>
            <w:ins w:id="1443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4" w:author="Samsung" w:date="2021-02-16T00:14:00Z"/>
              </w:rPr>
            </w:pPr>
            <w:ins w:id="1445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6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47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8" w:author="Samsung" w:date="2021-02-16T00:14:00Z"/>
              </w:rPr>
            </w:pPr>
            <w:ins w:id="1449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0" w:author="Samsung" w:date="2021-02-16T00:14:00Z"/>
              </w:rPr>
            </w:pPr>
            <w:ins w:id="1451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52" w:author="Samsung" w:date="2021-02-16T00:14:00Z"/>
              </w:rPr>
            </w:pPr>
            <w:ins w:id="1453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4" w:author="Samsung" w:date="2021-02-16T00:14:00Z"/>
              </w:rPr>
            </w:pPr>
            <w:ins w:id="1455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6" w:author="Samsung" w:date="2021-02-16T00:14:00Z"/>
              </w:rPr>
            </w:pPr>
            <w:ins w:id="1457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8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59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60" w:author="Samsung" w:date="2021-03-01T22:59:00Z"/>
          <w:lang w:eastAsia="zh-CN"/>
        </w:rPr>
      </w:pPr>
      <w:ins w:id="1461" w:author="Samsung" w:date="2021-03-01T18:44:00Z">
        <w:r>
          <w:rPr>
            <w:lang w:eastAsia="zh-CN"/>
          </w:rPr>
          <w:t>Editor’s Note: The definition of topological service are</w:t>
        </w:r>
      </w:ins>
      <w:ins w:id="1462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63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464" w:author="Samsung" w:date="2021-02-17T17:47:00Z"/>
        </w:rPr>
      </w:pPr>
      <w:ins w:id="1465" w:author="Samsung" w:date="2021-03-01T22:59:00Z">
        <w:r w:rsidRPr="00417684">
          <w:t xml:space="preserve">Editor’s Note: </w:t>
        </w:r>
      </w:ins>
      <w:ins w:id="1466" w:author="Samsung" w:date="2021-03-01T23:01:00Z">
        <w:r>
          <w:t xml:space="preserve">The data type definitions </w:t>
        </w:r>
      </w:ins>
      <w:ins w:id="1467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68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ins w:id="1469" w:author="Samsung" w:date="2021-03-01T23:06:00Z">
        <w:r w:rsidR="001B2BE0">
          <w:t>status are FFS.</w:t>
        </w:r>
      </w:ins>
    </w:p>
    <w:p w:rsidR="009C2188" w:rsidRDefault="009C2188" w:rsidP="009C2188">
      <w:pPr>
        <w:pStyle w:val="Heading5"/>
        <w:rPr>
          <w:ins w:id="1470" w:author="Samsung" w:date="2021-02-16T00:15:00Z"/>
          <w:lang w:eastAsia="zh-CN"/>
        </w:rPr>
      </w:pPr>
      <w:ins w:id="1471" w:author="Samsung" w:date="2021-02-16T00:15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72" w:author="Samsung" w:date="2021-02-16T00:15:00Z"/>
        </w:rPr>
      </w:pPr>
      <w:ins w:id="1473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74" w:author="Samsung" w:date="2021-02-16T23:22:00Z">
        <w:r>
          <w:rPr>
            <w:noProof/>
          </w:rPr>
          <w:t>2.4</w:t>
        </w:r>
      </w:ins>
      <w:ins w:id="1475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7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77" w:author="Samsung" w:date="2021-02-16T00:15:00Z"/>
              </w:rPr>
            </w:pPr>
            <w:ins w:id="1478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79" w:author="Samsung" w:date="2021-02-16T00:15:00Z"/>
              </w:rPr>
            </w:pPr>
            <w:ins w:id="1480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1" w:author="Samsung" w:date="2021-02-16T00:15:00Z"/>
              </w:rPr>
            </w:pPr>
            <w:ins w:id="1482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83" w:author="Samsung" w:date="2021-02-16T00:15:00Z"/>
              </w:rPr>
            </w:pPr>
            <w:ins w:id="1484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5" w:author="Samsung" w:date="2021-02-16T00:15:00Z"/>
                <w:rFonts w:cs="Arial"/>
                <w:szCs w:val="18"/>
              </w:rPr>
            </w:pPr>
            <w:ins w:id="1486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87" w:author="Samsung" w:date="2021-02-16T00:15:00Z"/>
                <w:rFonts w:cs="Arial"/>
                <w:szCs w:val="18"/>
              </w:rPr>
            </w:pPr>
            <w:ins w:id="1488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8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0" w:author="Samsung" w:date="2021-02-16T00:15:00Z"/>
              </w:rPr>
            </w:pPr>
            <w:proofErr w:type="spellStart"/>
            <w:ins w:id="1491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2" w:author="Samsung" w:date="2021-02-16T00:15:00Z"/>
              </w:rPr>
            </w:pPr>
            <w:ins w:id="1493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94" w:author="Samsung" w:date="2021-02-16T00:15:00Z"/>
              </w:rPr>
            </w:pPr>
            <w:ins w:id="1495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6" w:author="Samsung" w:date="2021-02-16T00:15:00Z"/>
              </w:rPr>
            </w:pPr>
            <w:ins w:id="1497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8" w:author="Samsung" w:date="2021-02-16T00:15:00Z"/>
                <w:rFonts w:cs="Arial"/>
                <w:szCs w:val="18"/>
              </w:rPr>
            </w:pPr>
            <w:ins w:id="1499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0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1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02" w:author="Samsung" w:date="2021-02-16T00:15:00Z"/>
              </w:rPr>
            </w:pPr>
            <w:proofErr w:type="spellStart"/>
            <w:ins w:id="1503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504" w:author="Samsung" w:date="2021-02-16T00:15:00Z"/>
              </w:rPr>
            </w:pPr>
            <w:proofErr w:type="spellStart"/>
            <w:ins w:id="1505" w:author="Samsung" w:date="2021-03-02T10:58:00Z">
              <w:r>
                <w:t>U</w:t>
              </w:r>
            </w:ins>
            <w:ins w:id="1506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507" w:author="Samsung" w:date="2021-02-16T00:15:00Z"/>
              </w:rPr>
            </w:pPr>
            <w:ins w:id="1508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09" w:author="Samsung" w:date="2021-02-16T00:15:00Z"/>
              </w:rPr>
            </w:pPr>
            <w:ins w:id="1510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1" w:author="Samsung" w:date="2021-02-16T00:15:00Z"/>
              </w:rPr>
            </w:pPr>
            <w:ins w:id="1512" w:author="Samsung" w:date="2021-02-16T11:10:00Z">
              <w:r>
                <w:t>The maximum response time</w:t>
              </w:r>
            </w:ins>
            <w:ins w:id="1513" w:author="Samsung" w:date="2021-03-02T10:59:00Z">
              <w:r w:rsidR="00947DD1">
                <w:t>, in the units of milliseconds,</w:t>
              </w:r>
            </w:ins>
            <w:ins w:id="1514" w:author="Samsung" w:date="2021-02-16T11:10:00Z">
              <w:r>
                <w:t xml:space="preserve"> advertised for the AC’s service requests. This </w:t>
              </w:r>
            </w:ins>
            <w:ins w:id="1515" w:author="Samsung" w:date="2021-02-16T11:11:00Z">
              <w:r>
                <w:t>includes the r</w:t>
              </w:r>
            </w:ins>
            <w:ins w:id="1516" w:author="Samsung" w:date="2021-02-16T11:10:00Z">
              <w:r>
                <w:t>ound trip time of the</w:t>
              </w:r>
            </w:ins>
            <w:ins w:id="1517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18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1" w:author="Samsung" w:date="2021-02-16T00:15:00Z"/>
              </w:rPr>
            </w:pPr>
            <w:ins w:id="1522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3" w:author="Samsung" w:date="2021-02-16T00:15:00Z"/>
              </w:rPr>
            </w:pPr>
            <w:ins w:id="1524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25" w:author="Samsung" w:date="2021-02-16T00:15:00Z"/>
              </w:rPr>
            </w:pPr>
            <w:ins w:id="152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7" w:author="Samsung" w:date="2021-02-16T00:15:00Z"/>
              </w:rPr>
            </w:pPr>
            <w:ins w:id="152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29" w:author="Samsung" w:date="2021-02-16T00:15:00Z"/>
              </w:rPr>
            </w:pPr>
            <w:ins w:id="1530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1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32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3" w:author="Samsung" w:date="2021-02-16T00:15:00Z"/>
              </w:rPr>
            </w:pPr>
            <w:proofErr w:type="spellStart"/>
            <w:ins w:id="1534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5" w:author="Samsung" w:date="2021-02-16T00:15:00Z"/>
              </w:rPr>
            </w:pPr>
            <w:ins w:id="1536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37" w:author="Samsung" w:date="2021-02-16T00:15:00Z"/>
              </w:rPr>
            </w:pPr>
            <w:ins w:id="1538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9" w:author="Samsung" w:date="2021-02-16T00:15:00Z"/>
              </w:rPr>
            </w:pPr>
            <w:ins w:id="1540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1" w:author="Samsung" w:date="2021-02-16T00:15:00Z"/>
              </w:rPr>
            </w:pPr>
            <w:ins w:id="1542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3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5" w:author="Samsung" w:date="2021-02-16T00:15:00Z"/>
              </w:rPr>
            </w:pPr>
            <w:proofErr w:type="spellStart"/>
            <w:ins w:id="1546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7" w:author="Samsung" w:date="2021-02-16T00:15:00Z"/>
              </w:rPr>
            </w:pPr>
            <w:ins w:id="1548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49" w:author="Samsung" w:date="2021-02-16T00:15:00Z"/>
              </w:rPr>
            </w:pPr>
            <w:ins w:id="1550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1" w:author="Samsung" w:date="2021-02-16T00:15:00Z"/>
              </w:rPr>
            </w:pPr>
            <w:ins w:id="1552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3" w:author="Samsung" w:date="2021-02-16T00:15:00Z"/>
              </w:rPr>
            </w:pPr>
            <w:ins w:id="1554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5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5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7" w:author="Samsung" w:date="2021-02-16T00:15:00Z"/>
              </w:rPr>
            </w:pPr>
            <w:proofErr w:type="spellStart"/>
            <w:ins w:id="1558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9" w:author="Samsung" w:date="2021-02-16T00:15:00Z"/>
              </w:rPr>
            </w:pPr>
            <w:ins w:id="1560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61" w:author="Samsung" w:date="2021-02-16T00:15:00Z"/>
              </w:rPr>
            </w:pPr>
            <w:ins w:id="1562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3" w:author="Samsung" w:date="2021-02-16T00:15:00Z"/>
              </w:rPr>
            </w:pPr>
            <w:ins w:id="1564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5" w:author="Samsung" w:date="2021-02-16T00:15:00Z"/>
              </w:rPr>
            </w:pPr>
            <w:ins w:id="1566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9" w:author="Samsung" w:date="2021-02-16T00:15:00Z"/>
              </w:rPr>
            </w:pPr>
            <w:proofErr w:type="spellStart"/>
            <w:ins w:id="1570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1" w:author="Samsung" w:date="2021-02-16T00:15:00Z"/>
              </w:rPr>
            </w:pPr>
            <w:ins w:id="1572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73" w:author="Samsung" w:date="2021-02-16T00:15:00Z"/>
              </w:rPr>
            </w:pPr>
            <w:ins w:id="157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5" w:author="Samsung" w:date="2021-02-16T00:15:00Z"/>
              </w:rPr>
            </w:pPr>
            <w:ins w:id="157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7" w:author="Samsung" w:date="2021-02-16T00:15:00Z"/>
              </w:rPr>
            </w:pPr>
            <w:ins w:id="1578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8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1" w:author="Samsung" w:date="2021-02-16T00:15:00Z"/>
              </w:rPr>
            </w:pPr>
            <w:proofErr w:type="spellStart"/>
            <w:ins w:id="1582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83" w:author="Samsung" w:date="2021-02-16T00:15:00Z"/>
              </w:rPr>
            </w:pPr>
            <w:proofErr w:type="spellStart"/>
            <w:ins w:id="1584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85" w:author="Samsung" w:date="2021-02-16T00:15:00Z"/>
              </w:rPr>
            </w:pPr>
            <w:ins w:id="158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7" w:author="Samsung" w:date="2021-02-16T00:15:00Z"/>
              </w:rPr>
            </w:pPr>
            <w:ins w:id="158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9" w:author="Samsung" w:date="2021-02-16T00:15:00Z"/>
              </w:rPr>
            </w:pPr>
            <w:ins w:id="1590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1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592" w:author="Samsung" w:date="2021-02-16T16:43:00Z"/>
          <w:lang w:eastAsia="zh-CN"/>
        </w:rPr>
      </w:pPr>
      <w:ins w:id="1593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594" w:author="Samsung" w:date="2021-03-02T11:05:00Z">
        <w:r w:rsidR="0054779F">
          <w:t xml:space="preserve"> data type</w:t>
        </w:r>
      </w:ins>
      <w:ins w:id="1595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596" w:author="Samsung" w:date="2021-03-02T09:57:00Z"/>
          <w:lang w:eastAsia="zh-CN"/>
        </w:rPr>
      </w:pPr>
      <w:ins w:id="1597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598" w:author="Samsung" w:date="2021-03-02T09:57:00Z"/>
        </w:rPr>
      </w:pPr>
      <w:ins w:id="1599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3420A5">
        <w:trPr>
          <w:jc w:val="center"/>
          <w:ins w:id="1600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1" w:author="Samsung" w:date="2021-03-02T09:57:00Z"/>
              </w:rPr>
            </w:pPr>
            <w:ins w:id="1602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3" w:author="Samsung" w:date="2021-03-02T09:57:00Z"/>
              </w:rPr>
            </w:pPr>
            <w:ins w:id="1604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5" w:author="Samsung" w:date="2021-03-02T09:57:00Z"/>
              </w:rPr>
            </w:pPr>
            <w:ins w:id="1606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jc w:val="left"/>
              <w:rPr>
                <w:ins w:id="1607" w:author="Samsung" w:date="2021-03-02T09:57:00Z"/>
              </w:rPr>
            </w:pPr>
            <w:ins w:id="1608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9" w:author="Samsung" w:date="2021-03-02T09:57:00Z"/>
                <w:rFonts w:cs="Arial"/>
                <w:szCs w:val="18"/>
              </w:rPr>
            </w:pPr>
            <w:ins w:id="1610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3420A5">
            <w:pPr>
              <w:pStyle w:val="TAH"/>
              <w:rPr>
                <w:ins w:id="1611" w:author="Samsung" w:date="2021-03-02T09:57:00Z"/>
                <w:rFonts w:cs="Arial"/>
                <w:szCs w:val="18"/>
              </w:rPr>
            </w:pPr>
            <w:ins w:id="1612" w:author="Samsung" w:date="2021-03-02T09:57:00Z">
              <w:r>
                <w:t>Applicability</w:t>
              </w:r>
            </w:ins>
          </w:p>
        </w:tc>
      </w:tr>
      <w:tr w:rsidR="00542956" w:rsidTr="003420A5">
        <w:trPr>
          <w:jc w:val="center"/>
          <w:ins w:id="1613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14" w:author="Samsung" w:date="2021-03-02T09:57:00Z"/>
              </w:rPr>
            </w:pPr>
            <w:proofErr w:type="spellStart"/>
            <w:ins w:id="1615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16" w:author="Samsung" w:date="2021-03-02T09:57:00Z"/>
              </w:rPr>
            </w:pPr>
            <w:proofErr w:type="spellStart"/>
            <w:ins w:id="1617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18" w:author="Samsung" w:date="2021-03-02T09:57:00Z"/>
              </w:rPr>
            </w:pPr>
            <w:ins w:id="1619" w:author="Samsung" w:date="2021-03-03T21:0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0" w:author="Samsung" w:date="2021-03-02T09:57:00Z"/>
              </w:rPr>
            </w:pPr>
            <w:ins w:id="1621" w:author="Samsung" w:date="2021-03-03T21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2" w:author="Samsung" w:date="2021-03-02T09:57:00Z"/>
                <w:rFonts w:cs="Arial"/>
                <w:szCs w:val="18"/>
              </w:rPr>
            </w:pPr>
            <w:ins w:id="1623" w:author="Samsung" w:date="2021-03-03T21:09:00Z">
              <w:r>
                <w:t>Fully Qualified Domain Name of the Edge server.</w:t>
              </w:r>
              <w:r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4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25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26" w:author="Samsung" w:date="2021-03-02T09:57:00Z"/>
              </w:rPr>
            </w:pPr>
            <w:ins w:id="1627" w:author="Samsung" w:date="2021-03-02T09:58:00Z">
              <w:r>
                <w:t>ip</w:t>
              </w:r>
            </w:ins>
            <w:ins w:id="1628" w:author="Samsung" w:date="2021-03-03T10:23:00Z">
              <w:r>
                <w:t>v4</w:t>
              </w:r>
            </w:ins>
            <w:ins w:id="1629" w:author="Samsung" w:date="2021-03-02T09:58:00Z">
              <w:r>
                <w:t>Addr</w:t>
              </w:r>
            </w:ins>
            <w:ins w:id="1630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31" w:author="Samsung" w:date="2021-03-02T09:57:00Z"/>
              </w:rPr>
            </w:pPr>
            <w:ins w:id="1632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C"/>
              <w:rPr>
                <w:ins w:id="1633" w:author="Samsung" w:date="2021-03-02T09:57:00Z"/>
              </w:rPr>
            </w:pPr>
            <w:ins w:id="1634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35" w:author="Samsung" w:date="2021-03-02T09:57:00Z"/>
              </w:rPr>
            </w:pPr>
            <w:ins w:id="1636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37" w:author="Samsung" w:date="2021-03-02T09:57:00Z"/>
              </w:rPr>
            </w:pPr>
            <w:ins w:id="1638" w:author="Samsung" w:date="2021-03-02T10:12:00Z">
              <w:r>
                <w:t>IP</w:t>
              </w:r>
            </w:ins>
            <w:ins w:id="1639" w:author="Samsung" w:date="2021-03-03T10:28:00Z">
              <w:r>
                <w:t>v4</w:t>
              </w:r>
            </w:ins>
            <w:ins w:id="1640" w:author="Samsung" w:date="2021-03-02T10:12:00Z">
              <w:r>
                <w:t xml:space="preserve"> address</w:t>
              </w:r>
            </w:ins>
            <w:ins w:id="1641" w:author="Samsung" w:date="2021-03-03T10:28:00Z">
              <w:r>
                <w:t>es of the Edge server.</w:t>
              </w:r>
            </w:ins>
            <w:ins w:id="1642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3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44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5" w:author="Samsung" w:date="2021-03-03T10:24:00Z"/>
              </w:rPr>
            </w:pPr>
            <w:ins w:id="1646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7" w:author="Samsung" w:date="2021-03-03T10:24:00Z"/>
              </w:rPr>
            </w:pPr>
            <w:ins w:id="1648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49" w:author="Samsung" w:date="2021-03-03T10:24:00Z"/>
              </w:rPr>
            </w:pPr>
            <w:ins w:id="1650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1" w:author="Samsung" w:date="2021-03-03T10:24:00Z"/>
              </w:rPr>
            </w:pPr>
            <w:ins w:id="1652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3" w:author="Samsung" w:date="2021-03-03T10:24:00Z"/>
              </w:rPr>
            </w:pPr>
            <w:ins w:id="1654" w:author="Samsung" w:date="2021-03-03T10:28:00Z">
              <w:r>
                <w:t>IPv6 addresses of the Edge server.</w:t>
              </w:r>
            </w:ins>
            <w:ins w:id="1655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6" w:author="Samsung" w:date="2021-03-03T10:24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57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EA3563" w:rsidRDefault="00542956" w:rsidP="00542956">
            <w:pPr>
              <w:pStyle w:val="TAN"/>
              <w:rPr>
                <w:ins w:id="1658" w:author="Samsung" w:date="2021-03-02T09:57:00Z"/>
              </w:rPr>
            </w:pPr>
            <w:ins w:id="1659" w:author="Samsung" w:date="2021-03-02T10:17:00Z">
              <w:r w:rsidRPr="0044565B">
                <w:t>NOTE:</w:t>
              </w:r>
            </w:ins>
            <w:ins w:id="1660" w:author="Samsung" w:date="2021-03-03T10:32:00Z">
              <w:r w:rsidRPr="0044565B">
                <w:t xml:space="preserve"> </w:t>
              </w:r>
            </w:ins>
            <w:ins w:id="1661" w:author="Samsung" w:date="2021-03-02T10:17:00Z">
              <w:r w:rsidRPr="00213EF0">
                <w:t>At</w:t>
              </w:r>
            </w:ins>
            <w:ins w:id="1662" w:author="Samsung" w:date="2021-03-03T11:32:00Z">
              <w:r>
                <w:t xml:space="preserve"> </w:t>
              </w:r>
            </w:ins>
            <w:ins w:id="1663" w:author="Samsung" w:date="2021-03-02T10:17:00Z">
              <w:r w:rsidRPr="00213EF0">
                <w:t>least one of</w:t>
              </w:r>
            </w:ins>
            <w:ins w:id="1664" w:author="Samsung" w:date="2021-03-03T11:32:00Z">
              <w:r>
                <w:t xml:space="preserve"> the addressing parameters</w:t>
              </w:r>
            </w:ins>
            <w:ins w:id="1665" w:author="Samsung" w:date="2021-03-03T11:59:00Z">
              <w:r>
                <w:t xml:space="preserve"> (</w:t>
              </w:r>
            </w:ins>
            <w:proofErr w:type="spellStart"/>
            <w:ins w:id="1666" w:author="Samsung" w:date="2021-03-02T10:17:00Z">
              <w:r>
                <w:t>fqdn</w:t>
              </w:r>
              <w:proofErr w:type="spellEnd"/>
              <w:r>
                <w:t xml:space="preserve">, </w:t>
              </w:r>
              <w:r w:rsidRPr="00213EF0">
                <w:t>ip</w:t>
              </w:r>
            </w:ins>
            <w:ins w:id="1667" w:author="Samsung" w:date="2021-03-03T10:29:00Z">
              <w:r w:rsidRPr="00213EF0">
                <w:t>v4</w:t>
              </w:r>
            </w:ins>
            <w:ins w:id="1668" w:author="Samsung" w:date="2021-03-02T10:17:00Z">
              <w:r w:rsidRPr="00D07FBC">
                <w:t>Addr</w:t>
              </w:r>
            </w:ins>
            <w:ins w:id="1669" w:author="Samsung" w:date="2021-03-03T10:29:00Z">
              <w:r w:rsidRPr="00D07FBC">
                <w:t>s</w:t>
              </w:r>
            </w:ins>
            <w:ins w:id="1670" w:author="Samsung" w:date="2021-03-02T10:17:00Z">
              <w:r w:rsidRPr="00EA3563">
                <w:t xml:space="preserve">, </w:t>
              </w:r>
            </w:ins>
            <w:ins w:id="1671" w:author="Samsung" w:date="2021-03-03T10:29:00Z">
              <w:r>
                <w:t xml:space="preserve">ipv6Addrs </w:t>
              </w:r>
            </w:ins>
            <w:ins w:id="1672" w:author="Samsung" w:date="2021-03-02T10:18:00Z">
              <w:r w:rsidRPr="00EA3563">
                <w:t>attributes</w:t>
              </w:r>
            </w:ins>
            <w:ins w:id="1673" w:author="Samsung" w:date="2021-03-03T11:59:00Z">
              <w:r>
                <w:t>)</w:t>
              </w:r>
            </w:ins>
            <w:ins w:id="1674" w:author="Samsung" w:date="2021-03-02T10:18:00Z">
              <w:r w:rsidRPr="00EA3563">
                <w:t xml:space="preserve"> </w:t>
              </w:r>
            </w:ins>
            <w:ins w:id="1675" w:author="Samsung" w:date="2021-03-02T10:17:00Z">
              <w:r w:rsidRPr="00EA3563">
                <w:t xml:space="preserve">shall be </w:t>
              </w:r>
            </w:ins>
            <w:ins w:id="1676" w:author="Samsung" w:date="2021-03-03T11:32:00Z">
              <w:r>
                <w:t>included.</w:t>
              </w:r>
            </w:ins>
          </w:p>
        </w:tc>
      </w:tr>
    </w:tbl>
    <w:p w:rsidR="001C6E39" w:rsidRDefault="00032942" w:rsidP="00032942">
      <w:pPr>
        <w:pStyle w:val="EditorsNote"/>
        <w:rPr>
          <w:ins w:id="1677" w:author="Samsung" w:date="2021-03-02T09:57:00Z"/>
          <w:lang w:eastAsia="zh-CN"/>
        </w:rPr>
      </w:pPr>
      <w:ins w:id="1678" w:author="Samsung" w:date="2021-03-04T08:59:00Z">
        <w:r w:rsidRPr="00417684">
          <w:t xml:space="preserve">Editor’s Note: </w:t>
        </w:r>
      </w:ins>
      <w:ins w:id="1679" w:author="Samsung" w:date="2021-03-04T09:00:00Z">
        <w:r>
          <w:t xml:space="preserve">Whether URI information </w:t>
        </w:r>
      </w:ins>
      <w:ins w:id="1680" w:author="Samsung" w:date="2021-03-04T09:01:00Z">
        <w:r w:rsidR="000C65CA">
          <w:t>should be</w:t>
        </w:r>
      </w:ins>
      <w:ins w:id="1681" w:author="Samsung" w:date="2021-03-04T09:00:00Z">
        <w:r>
          <w:t xml:space="preserve"> part of </w:t>
        </w:r>
        <w:proofErr w:type="spellStart"/>
        <w:r>
          <w:t>EndPoint</w:t>
        </w:r>
        <w:proofErr w:type="spellEnd"/>
        <w:r>
          <w:t xml:space="preserve"> Data type is FFS.</w:t>
        </w:r>
      </w:ins>
    </w:p>
    <w:p w:rsidR="009C2188" w:rsidRDefault="009C2188" w:rsidP="009C2188">
      <w:pPr>
        <w:pStyle w:val="Heading4"/>
        <w:rPr>
          <w:ins w:id="1682" w:author="Samsung" w:date="2021-02-16T17:17:00Z"/>
          <w:lang w:eastAsia="zh-CN"/>
        </w:rPr>
      </w:pPr>
      <w:proofErr w:type="gramStart"/>
      <w:ins w:id="1683" w:author="Samsung" w:date="2021-02-15T19:18:00Z">
        <w:r>
          <w:rPr>
            <w:lang w:eastAsia="zh-CN"/>
          </w:rPr>
          <w:t>8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684" w:author="Samsung" w:date="2021-02-15T19:18:00Z"/>
          <w:lang w:eastAsia="zh-CN"/>
        </w:rPr>
      </w:pPr>
      <w:ins w:id="1685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686" w:author="Samsung" w:date="2021-02-15T23:16:00Z"/>
        </w:rPr>
      </w:pPr>
      <w:ins w:id="1687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688" w:author="Samsung" w:date="2021-02-15T19:18:00Z"/>
        </w:rPr>
      </w:pPr>
      <w:ins w:id="1689" w:author="Samsung" w:date="2021-02-15T23:16:00Z">
        <w:r>
          <w:t xml:space="preserve">General error responses are defined in clause </w:t>
        </w:r>
      </w:ins>
      <w:ins w:id="1690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691" w:author="Samsung" w:date="2021-02-15T19:18:00Z"/>
        </w:rPr>
      </w:pPr>
      <w:ins w:id="1692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693" w:author="Samsung" w:date="2021-02-15T19:18:00Z"/>
          <w:lang w:eastAsia="zh-CN"/>
        </w:rPr>
      </w:pPr>
      <w:ins w:id="1694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695" w:author="Samsung" w:date="2021-02-15T20:20:00Z">
        <w:r>
          <w:rPr>
            <w:lang w:eastAsia="zh-CN"/>
          </w:rPr>
          <w:t>Eees_EASRegistration</w:t>
        </w:r>
      </w:ins>
      <w:proofErr w:type="spellEnd"/>
      <w:ins w:id="1696" w:author="Samsung" w:date="2021-02-15T20:21:00Z">
        <w:r>
          <w:rPr>
            <w:lang w:eastAsia="zh-CN"/>
          </w:rPr>
          <w:t xml:space="preserve"> </w:t>
        </w:r>
      </w:ins>
      <w:ins w:id="1697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698" w:author="Samsung" w:date="2021-02-15T19:18:00Z"/>
          <w:rFonts w:eastAsia="Batang"/>
        </w:rPr>
      </w:pPr>
      <w:ins w:id="1699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700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1" w:author="Samsung" w:date="2021-02-15T19:18:00Z"/>
                <w:rFonts w:ascii="Arial" w:eastAsia="Batang" w:hAnsi="Arial"/>
                <w:b/>
                <w:sz w:val="18"/>
              </w:rPr>
            </w:pPr>
            <w:ins w:id="1702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3" w:author="Samsung" w:date="2021-02-15T19:18:00Z"/>
                <w:rFonts w:ascii="Arial" w:eastAsia="Batang" w:hAnsi="Arial"/>
                <w:b/>
                <w:sz w:val="18"/>
              </w:rPr>
            </w:pPr>
            <w:ins w:id="1704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5" w:author="Samsung" w:date="2021-02-15T19:18:00Z"/>
                <w:rFonts w:ascii="Arial" w:eastAsia="Batang" w:hAnsi="Arial"/>
                <w:b/>
                <w:sz w:val="18"/>
              </w:rPr>
            </w:pPr>
            <w:ins w:id="1706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707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08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09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10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1DC8" w:rsidRDefault="00AC1DC8">
      <w:r>
        <w:separator/>
      </w:r>
    </w:p>
  </w:endnote>
  <w:endnote w:type="continuationSeparator" w:id="0">
    <w:p w:rsidR="00AC1DC8" w:rsidRDefault="00AC1D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1DC8" w:rsidRDefault="00AC1DC8">
      <w:r>
        <w:separator/>
      </w:r>
    </w:p>
  </w:footnote>
  <w:footnote w:type="continuationSeparator" w:id="0">
    <w:p w:rsidR="00AC1DC8" w:rsidRDefault="00AC1D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32942"/>
    <w:rsid w:val="00073F71"/>
    <w:rsid w:val="00074150"/>
    <w:rsid w:val="000B710B"/>
    <w:rsid w:val="000C65CA"/>
    <w:rsid w:val="000D37BF"/>
    <w:rsid w:val="000E3220"/>
    <w:rsid w:val="000E4F0C"/>
    <w:rsid w:val="000E5B9A"/>
    <w:rsid w:val="000F41C3"/>
    <w:rsid w:val="00102557"/>
    <w:rsid w:val="00117626"/>
    <w:rsid w:val="00135B7E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83423"/>
    <w:rsid w:val="00285CF4"/>
    <w:rsid w:val="002B26BF"/>
    <w:rsid w:val="002B5711"/>
    <w:rsid w:val="002D66EB"/>
    <w:rsid w:val="002E1B49"/>
    <w:rsid w:val="002E2263"/>
    <w:rsid w:val="002F59AE"/>
    <w:rsid w:val="00315FC7"/>
    <w:rsid w:val="003348DA"/>
    <w:rsid w:val="003420A5"/>
    <w:rsid w:val="003530FB"/>
    <w:rsid w:val="003671E7"/>
    <w:rsid w:val="00371C93"/>
    <w:rsid w:val="00373777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02CC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2956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E37BF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A11807"/>
    <w:rsid w:val="00A246FE"/>
    <w:rsid w:val="00A42FDA"/>
    <w:rsid w:val="00A46B2A"/>
    <w:rsid w:val="00A669B8"/>
    <w:rsid w:val="00A747DD"/>
    <w:rsid w:val="00A92BD3"/>
    <w:rsid w:val="00AA0625"/>
    <w:rsid w:val="00AA6778"/>
    <w:rsid w:val="00AB2059"/>
    <w:rsid w:val="00AC1DC8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9705C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EE5433-AF1C-482D-85F9-C7CBEDE6B7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66</TotalTime>
  <Pages>11</Pages>
  <Words>2727</Words>
  <Characters>15547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200</cp:revision>
  <cp:lastPrinted>1899-12-31T23:00:00Z</cp:lastPrinted>
  <dcterms:created xsi:type="dcterms:W3CDTF">2019-01-14T04:28:00Z</dcterms:created>
  <dcterms:modified xsi:type="dcterms:W3CDTF">2021-03-04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